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3F5E" w:rsidRDefault="007D3F5E" w:rsidP="007D3F5E">
      <w:pPr>
        <w:jc w:val="center"/>
        <w:rPr>
          <w:rFonts w:ascii="Arial Narrow" w:hAnsi="Arial Narrow"/>
          <w:b/>
          <w:bCs/>
          <w:color w:val="000000"/>
          <w:sz w:val="36"/>
          <w:szCs w:val="36"/>
        </w:rPr>
      </w:pPr>
      <w:r w:rsidRPr="00DA7804">
        <w:rPr>
          <w:rFonts w:ascii="Verdana" w:hAnsi="Verdana"/>
          <w:noProof/>
          <w:color w:val="000000"/>
        </w:rPr>
        <w:drawing>
          <wp:inline distT="0" distB="0" distL="0" distR="0" wp14:anchorId="55A78667" wp14:editId="16DC0353">
            <wp:extent cx="4953662" cy="1315503"/>
            <wp:effectExtent l="0" t="0" r="0" b="0"/>
            <wp:docPr id="1" name="Picture 1" descr="VDOT_Logo_(ver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DOT_Logo_(vert)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387" cy="1315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3F5E" w:rsidRPr="00386235" w:rsidRDefault="007D3F5E" w:rsidP="007D3F5E">
      <w:pPr>
        <w:jc w:val="center"/>
        <w:rPr>
          <w:rFonts w:ascii="Arial Narrow" w:hAnsi="Arial Narrow"/>
          <w:b/>
          <w:bCs/>
          <w:color w:val="000000"/>
        </w:rPr>
      </w:pPr>
    </w:p>
    <w:p w:rsidR="002A2EF3" w:rsidRDefault="007D3F5E" w:rsidP="007D3F5E">
      <w:pPr>
        <w:jc w:val="center"/>
        <w:rPr>
          <w:rFonts w:ascii="Arial Narrow" w:hAnsi="Arial Narrow"/>
          <w:b/>
          <w:bCs/>
          <w:color w:val="000000"/>
          <w:sz w:val="32"/>
          <w:szCs w:val="32"/>
        </w:rPr>
      </w:pPr>
      <w:r w:rsidRPr="00436FE8">
        <w:rPr>
          <w:rFonts w:ascii="Arial Narrow" w:hAnsi="Arial Narrow"/>
          <w:b/>
          <w:bCs/>
          <w:color w:val="000000"/>
          <w:sz w:val="32"/>
          <w:szCs w:val="32"/>
        </w:rPr>
        <w:t xml:space="preserve">Systems Engineering and Architecture Compliance </w:t>
      </w:r>
      <w:r w:rsidR="002A2EF3" w:rsidRPr="00436FE8">
        <w:rPr>
          <w:rFonts w:ascii="Arial Narrow" w:hAnsi="Arial Narrow"/>
          <w:b/>
          <w:bCs/>
          <w:color w:val="000000"/>
          <w:sz w:val="32"/>
          <w:szCs w:val="32"/>
        </w:rPr>
        <w:t>Rule 940</w:t>
      </w:r>
      <w:r w:rsidR="002A2EF3">
        <w:rPr>
          <w:rFonts w:ascii="Arial Narrow" w:hAnsi="Arial Narrow"/>
          <w:b/>
          <w:bCs/>
          <w:color w:val="000000"/>
          <w:sz w:val="32"/>
          <w:szCs w:val="32"/>
        </w:rPr>
        <w:t xml:space="preserve"> Form </w:t>
      </w:r>
    </w:p>
    <w:p w:rsidR="007D3F5E" w:rsidRPr="00436FE8" w:rsidRDefault="00B705CC" w:rsidP="00222701">
      <w:pPr>
        <w:jc w:val="center"/>
        <w:rPr>
          <w:rFonts w:ascii="Arial Narrow" w:hAnsi="Arial Narrow"/>
          <w:b/>
          <w:bCs/>
          <w:color w:val="000000"/>
          <w:sz w:val="32"/>
          <w:szCs w:val="32"/>
        </w:rPr>
      </w:pPr>
      <w:proofErr w:type="gramStart"/>
      <w:r>
        <w:rPr>
          <w:rFonts w:ascii="Arial Narrow" w:hAnsi="Arial Narrow"/>
          <w:b/>
          <w:bCs/>
          <w:color w:val="000000"/>
          <w:sz w:val="32"/>
          <w:szCs w:val="32"/>
        </w:rPr>
        <w:t>ITS</w:t>
      </w:r>
      <w:proofErr w:type="gramEnd"/>
      <w:r>
        <w:rPr>
          <w:rFonts w:ascii="Arial Narrow" w:hAnsi="Arial Narrow"/>
          <w:b/>
          <w:bCs/>
          <w:color w:val="000000"/>
          <w:sz w:val="32"/>
          <w:szCs w:val="32"/>
        </w:rPr>
        <w:t xml:space="preserve"> </w:t>
      </w:r>
      <w:r w:rsidRPr="00436FE8">
        <w:rPr>
          <w:rFonts w:ascii="Arial Narrow" w:hAnsi="Arial Narrow"/>
          <w:b/>
          <w:bCs/>
          <w:color w:val="000000"/>
          <w:sz w:val="32"/>
          <w:szCs w:val="32"/>
        </w:rPr>
        <w:t>Checklist</w:t>
      </w:r>
      <w:r>
        <w:rPr>
          <w:rFonts w:ascii="Arial Narrow" w:hAnsi="Arial Narrow"/>
          <w:b/>
          <w:bCs/>
          <w:color w:val="000000"/>
          <w:sz w:val="32"/>
          <w:szCs w:val="32"/>
        </w:rPr>
        <w:t xml:space="preserve"> </w:t>
      </w:r>
      <w:r w:rsidR="00410E8F">
        <w:rPr>
          <w:rFonts w:ascii="Arial Narrow" w:hAnsi="Arial Narrow"/>
          <w:b/>
          <w:bCs/>
          <w:color w:val="000000"/>
          <w:sz w:val="32"/>
          <w:szCs w:val="32"/>
        </w:rPr>
        <w:t>(</w:t>
      </w:r>
      <w:r w:rsidR="00E004E1">
        <w:rPr>
          <w:rFonts w:ascii="Arial Narrow" w:hAnsi="Arial Narrow"/>
          <w:b/>
          <w:bCs/>
          <w:color w:val="000000"/>
          <w:sz w:val="32"/>
          <w:szCs w:val="32"/>
        </w:rPr>
        <w:t>Scoping Worksheet - SW</w:t>
      </w:r>
      <w:r w:rsidR="00A35176">
        <w:rPr>
          <w:rFonts w:ascii="Arial Narrow" w:hAnsi="Arial Narrow"/>
          <w:b/>
          <w:bCs/>
          <w:color w:val="000000"/>
          <w:sz w:val="32"/>
          <w:szCs w:val="32"/>
        </w:rPr>
        <w:t>ITS</w:t>
      </w:r>
      <w:r w:rsidR="00E004E1">
        <w:rPr>
          <w:rFonts w:ascii="Arial Narrow" w:hAnsi="Arial Narrow"/>
          <w:b/>
          <w:bCs/>
          <w:color w:val="000000"/>
          <w:sz w:val="32"/>
          <w:szCs w:val="32"/>
        </w:rPr>
        <w:t>)</w:t>
      </w:r>
      <w:r w:rsidR="007D3F5E" w:rsidRPr="00436FE8">
        <w:rPr>
          <w:rFonts w:ascii="Arial Narrow" w:hAnsi="Arial Narrow"/>
          <w:b/>
          <w:bCs/>
          <w:color w:val="000000"/>
          <w:sz w:val="32"/>
          <w:szCs w:val="32"/>
        </w:rPr>
        <w:t xml:space="preserve"> </w:t>
      </w:r>
    </w:p>
    <w:p w:rsidR="007D3F5E" w:rsidRPr="00386235" w:rsidRDefault="007D3F5E" w:rsidP="007D3F5E">
      <w:pPr>
        <w:jc w:val="center"/>
        <w:rPr>
          <w:rFonts w:ascii="Arial Narrow" w:hAnsi="Arial Narrow"/>
          <w:b/>
          <w:bCs/>
          <w:color w:val="000000"/>
        </w:rPr>
      </w:pPr>
    </w:p>
    <w:p w:rsidR="007D3F5E" w:rsidRDefault="007D3F5E" w:rsidP="007D3F5E">
      <w:pPr>
        <w:jc w:val="center"/>
        <w:rPr>
          <w:rFonts w:ascii="Arial Narrow" w:hAnsi="Arial Narrow"/>
          <w:b/>
          <w:bCs/>
          <w:color w:val="000000"/>
        </w:rPr>
      </w:pPr>
      <w:r>
        <w:rPr>
          <w:rFonts w:ascii="Arial Narrow" w:hAnsi="Arial Narrow"/>
          <w:b/>
          <w:bCs/>
          <w:color w:val="000000"/>
        </w:rPr>
        <w:t xml:space="preserve">The Checklist </w:t>
      </w:r>
      <w:r w:rsidR="005C307B">
        <w:rPr>
          <w:rFonts w:ascii="Arial Narrow" w:hAnsi="Arial Narrow"/>
          <w:b/>
          <w:bCs/>
          <w:color w:val="000000"/>
        </w:rPr>
        <w:t xml:space="preserve">is </w:t>
      </w:r>
      <w:r>
        <w:rPr>
          <w:rFonts w:ascii="Arial Narrow" w:hAnsi="Arial Narrow"/>
          <w:b/>
          <w:bCs/>
          <w:color w:val="000000"/>
        </w:rPr>
        <w:t xml:space="preserve">to </w:t>
      </w:r>
      <w:proofErr w:type="gramStart"/>
      <w:r>
        <w:rPr>
          <w:rFonts w:ascii="Arial Narrow" w:hAnsi="Arial Narrow"/>
          <w:b/>
          <w:bCs/>
          <w:color w:val="000000"/>
        </w:rPr>
        <w:t xml:space="preserve">be </w:t>
      </w:r>
      <w:r w:rsidR="002A6BCF">
        <w:rPr>
          <w:rFonts w:ascii="Arial Narrow" w:hAnsi="Arial Narrow"/>
          <w:b/>
          <w:bCs/>
          <w:color w:val="000000"/>
        </w:rPr>
        <w:t>completed</w:t>
      </w:r>
      <w:proofErr w:type="gramEnd"/>
      <w:r>
        <w:rPr>
          <w:rFonts w:ascii="Arial Narrow" w:hAnsi="Arial Narrow"/>
          <w:b/>
          <w:bCs/>
          <w:color w:val="000000"/>
        </w:rPr>
        <w:t xml:space="preserve"> by </w:t>
      </w:r>
      <w:r w:rsidR="00041AAF">
        <w:rPr>
          <w:rFonts w:ascii="Arial Narrow" w:hAnsi="Arial Narrow"/>
          <w:b/>
          <w:bCs/>
          <w:color w:val="000000"/>
        </w:rPr>
        <w:t xml:space="preserve">the </w:t>
      </w:r>
      <w:r>
        <w:rPr>
          <w:rFonts w:ascii="Arial Narrow" w:hAnsi="Arial Narrow"/>
          <w:b/>
          <w:bCs/>
          <w:color w:val="000000"/>
        </w:rPr>
        <w:t>Project Manager</w:t>
      </w:r>
      <w:r w:rsidR="00A35176">
        <w:rPr>
          <w:rFonts w:ascii="Arial Narrow" w:hAnsi="Arial Narrow"/>
          <w:b/>
          <w:bCs/>
          <w:color w:val="000000"/>
        </w:rPr>
        <w:t>/Coordinator</w:t>
      </w:r>
      <w:r w:rsidR="00041AAF">
        <w:rPr>
          <w:rFonts w:ascii="Arial Narrow" w:hAnsi="Arial Narrow"/>
          <w:b/>
          <w:bCs/>
          <w:color w:val="000000"/>
        </w:rPr>
        <w:t xml:space="preserve"> and the Operations Division ITS Architecture Coordinator</w:t>
      </w:r>
      <w:r>
        <w:rPr>
          <w:rFonts w:ascii="Arial Narrow" w:hAnsi="Arial Narrow"/>
          <w:b/>
          <w:bCs/>
          <w:color w:val="000000"/>
        </w:rPr>
        <w:t>.</w:t>
      </w:r>
      <w:r w:rsidR="00425D4F">
        <w:rPr>
          <w:rFonts w:ascii="Arial Narrow" w:hAnsi="Arial Narrow"/>
          <w:b/>
          <w:bCs/>
          <w:color w:val="000000"/>
        </w:rPr>
        <w:t xml:space="preserve">  Contact</w:t>
      </w:r>
      <w:r w:rsidR="00A35176">
        <w:rPr>
          <w:rFonts w:ascii="Arial Narrow" w:hAnsi="Arial Narrow"/>
          <w:b/>
          <w:bCs/>
          <w:color w:val="000000"/>
        </w:rPr>
        <w:t xml:space="preserve"> the Operations Division </w:t>
      </w:r>
      <w:r w:rsidR="00425D4F">
        <w:rPr>
          <w:rFonts w:ascii="Arial Narrow" w:hAnsi="Arial Narrow"/>
          <w:b/>
          <w:bCs/>
          <w:color w:val="000000"/>
        </w:rPr>
        <w:t xml:space="preserve">ITS Architecture </w:t>
      </w:r>
      <w:r w:rsidR="002D3E5E">
        <w:rPr>
          <w:rFonts w:ascii="Arial Narrow" w:hAnsi="Arial Narrow"/>
          <w:b/>
          <w:bCs/>
          <w:color w:val="000000"/>
        </w:rPr>
        <w:t xml:space="preserve">Coordinator Susan </w:t>
      </w:r>
      <w:proofErr w:type="spellStart"/>
      <w:r w:rsidR="002D3E5E">
        <w:rPr>
          <w:rFonts w:ascii="Arial Narrow" w:hAnsi="Arial Narrow"/>
          <w:b/>
          <w:bCs/>
          <w:color w:val="000000"/>
        </w:rPr>
        <w:t>Gayton</w:t>
      </w:r>
      <w:proofErr w:type="spellEnd"/>
      <w:r w:rsidR="002D3E5E">
        <w:rPr>
          <w:rFonts w:ascii="Arial Narrow" w:hAnsi="Arial Narrow"/>
          <w:b/>
          <w:bCs/>
          <w:color w:val="000000"/>
        </w:rPr>
        <w:t xml:space="preserve"> (Email: susan.gayton@vdot.virginia.gov)</w:t>
      </w:r>
      <w:r w:rsidR="00425D4F">
        <w:rPr>
          <w:rFonts w:ascii="Arial Narrow" w:hAnsi="Arial Narrow"/>
          <w:b/>
          <w:bCs/>
          <w:color w:val="000000"/>
        </w:rPr>
        <w:t xml:space="preserve"> </w:t>
      </w:r>
      <w:r w:rsidR="00041AAF">
        <w:rPr>
          <w:rFonts w:ascii="Arial Narrow" w:hAnsi="Arial Narrow"/>
          <w:b/>
          <w:bCs/>
          <w:color w:val="000000"/>
        </w:rPr>
        <w:t xml:space="preserve">  </w:t>
      </w:r>
      <w:r>
        <w:rPr>
          <w:rFonts w:ascii="Arial Narrow" w:hAnsi="Arial Narrow"/>
          <w:b/>
          <w:bCs/>
          <w:color w:val="000000"/>
        </w:rPr>
        <w:t xml:space="preserve"> </w:t>
      </w:r>
    </w:p>
    <w:p w:rsidR="00661118" w:rsidRDefault="00661118" w:rsidP="00883A67">
      <w:pPr>
        <w:jc w:val="center"/>
        <w:rPr>
          <w:sz w:val="24"/>
        </w:rPr>
      </w:pPr>
    </w:p>
    <w:tbl>
      <w:tblPr>
        <w:tblStyle w:val="TableGrid"/>
        <w:tblW w:w="10260" w:type="dxa"/>
        <w:tblInd w:w="-5" w:type="dxa"/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2340"/>
        <w:gridCol w:w="2610"/>
        <w:gridCol w:w="2250"/>
        <w:gridCol w:w="3060"/>
      </w:tblGrid>
      <w:tr w:rsidR="00F04EE9" w:rsidRPr="00CF6238" w:rsidTr="0031193C">
        <w:trPr>
          <w:trHeight w:val="374"/>
        </w:trPr>
        <w:tc>
          <w:tcPr>
            <w:tcW w:w="10260" w:type="dxa"/>
            <w:gridSpan w:val="4"/>
            <w:shd w:val="clear" w:color="auto" w:fill="2E74B5" w:themeFill="accent1" w:themeFillShade="BF"/>
          </w:tcPr>
          <w:p w:rsidR="00F04EE9" w:rsidRPr="003C0299" w:rsidRDefault="00F04EE9" w:rsidP="000D3F25">
            <w:pPr>
              <w:rPr>
                <w:rFonts w:asciiTheme="minorHAnsi" w:hAnsiTheme="minorHAnsi" w:cstheme="minorHAnsi"/>
                <w:b/>
                <w:color w:val="FFFFFF" w:themeColor="background1"/>
                <w:sz w:val="22"/>
                <w:szCs w:val="22"/>
              </w:rPr>
            </w:pPr>
            <w:r w:rsidRPr="003C0299">
              <w:rPr>
                <w:rFonts w:asciiTheme="minorHAnsi" w:hAnsiTheme="minorHAnsi" w:cstheme="minorHAnsi"/>
                <w:b/>
                <w:color w:val="FFFFFF" w:themeColor="background1"/>
                <w:sz w:val="22"/>
                <w:szCs w:val="22"/>
              </w:rPr>
              <w:t xml:space="preserve">Date:  </w:t>
            </w:r>
            <w:r w:rsidR="000D3F25">
              <w:rPr>
                <w:rFonts w:asciiTheme="minorHAnsi" w:hAnsiTheme="minorHAnsi" w:cstheme="minorHAnsi"/>
                <w:b/>
                <w:color w:val="FFFFFF" w:themeColor="background1"/>
                <w:sz w:val="22"/>
                <w:szCs w:val="22"/>
              </w:rPr>
              <w:t xml:space="preserve"> </w:t>
            </w:r>
            <w:sdt>
              <w:sdtPr>
                <w:rPr>
                  <w:rFonts w:asciiTheme="minorHAnsi" w:hAnsiTheme="minorHAnsi" w:cstheme="minorHAnsi"/>
                  <w:sz w:val="22"/>
                  <w:szCs w:val="22"/>
                </w:rPr>
                <w:id w:val="554891292"/>
                <w:placeholder>
                  <w:docPart w:val="3252360BFA684C1885E331B219E542E8"/>
                </w:placeholder>
                <w:showingPlcHdr/>
                <w:date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r w:rsidR="000D3F25" w:rsidRPr="000D3F25">
                  <w:rPr>
                    <w:rStyle w:val="PlaceholderText"/>
                    <w:rFonts w:asciiTheme="minorHAnsi" w:hAnsiTheme="minorHAnsi" w:cstheme="minorHAnsi"/>
                    <w:color w:val="FFFFFF" w:themeColor="background1"/>
                    <w:sz w:val="22"/>
                    <w:szCs w:val="22"/>
                  </w:rPr>
                  <w:t>Click to enter a date.</w:t>
                </w:r>
              </w:sdtContent>
            </w:sdt>
          </w:p>
        </w:tc>
      </w:tr>
      <w:tr w:rsidR="00F04EE9" w:rsidRPr="00CF6238" w:rsidTr="0031193C">
        <w:trPr>
          <w:trHeight w:val="374"/>
        </w:trPr>
        <w:tc>
          <w:tcPr>
            <w:tcW w:w="10260" w:type="dxa"/>
            <w:gridSpan w:val="4"/>
            <w:shd w:val="clear" w:color="auto" w:fill="0070C0"/>
          </w:tcPr>
          <w:p w:rsidR="00F04EE9" w:rsidRPr="003C0299" w:rsidRDefault="00F04EE9" w:rsidP="00D76B17">
            <w:pPr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</w:pPr>
            <w:r w:rsidRPr="003C0299">
              <w:rPr>
                <w:rFonts w:asciiTheme="minorHAnsi" w:hAnsiTheme="minorHAnsi" w:cstheme="minorHAnsi"/>
                <w:b/>
                <w:color w:val="FFFFFF" w:themeColor="background1"/>
                <w:sz w:val="24"/>
                <w:szCs w:val="24"/>
              </w:rPr>
              <w:t>Project Information</w:t>
            </w:r>
          </w:p>
        </w:tc>
      </w:tr>
      <w:tr w:rsidR="00883A67" w:rsidRPr="00CF6238" w:rsidTr="004340E5">
        <w:trPr>
          <w:trHeight w:val="374"/>
        </w:trPr>
        <w:tc>
          <w:tcPr>
            <w:tcW w:w="2340" w:type="dxa"/>
            <w:shd w:val="clear" w:color="auto" w:fill="B4C6E7" w:themeFill="accent5" w:themeFillTint="66"/>
            <w:vAlign w:val="center"/>
          </w:tcPr>
          <w:p w:rsidR="00883A67" w:rsidRPr="006F615F" w:rsidRDefault="00883A67" w:rsidP="004340E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6F615F">
              <w:rPr>
                <w:rFonts w:asciiTheme="minorHAnsi" w:hAnsiTheme="minorHAnsi" w:cstheme="minorHAnsi"/>
                <w:sz w:val="22"/>
                <w:szCs w:val="22"/>
              </w:rPr>
              <w:t>UPC</w:t>
            </w:r>
          </w:p>
        </w:tc>
        <w:tc>
          <w:tcPr>
            <w:tcW w:w="2610" w:type="dxa"/>
            <w:vAlign w:val="center"/>
          </w:tcPr>
          <w:p w:rsidR="00883A67" w:rsidRPr="00CF6238" w:rsidRDefault="004340E5" w:rsidP="004340E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  <w:tc>
          <w:tcPr>
            <w:tcW w:w="2250" w:type="dxa"/>
            <w:shd w:val="clear" w:color="auto" w:fill="B4C6E7" w:themeFill="accent5" w:themeFillTint="66"/>
            <w:vAlign w:val="center"/>
          </w:tcPr>
          <w:p w:rsidR="00883A67" w:rsidRPr="006F615F" w:rsidRDefault="004340E5" w:rsidP="004340E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Project Name</w:t>
            </w:r>
          </w:p>
        </w:tc>
        <w:tc>
          <w:tcPr>
            <w:tcW w:w="3060" w:type="dxa"/>
            <w:vAlign w:val="center"/>
          </w:tcPr>
          <w:p w:rsidR="008068B8" w:rsidRPr="004340E5" w:rsidRDefault="008068B8" w:rsidP="004340E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661118" w:rsidRPr="00CF6238" w:rsidTr="004340E5">
        <w:trPr>
          <w:trHeight w:val="374"/>
        </w:trPr>
        <w:tc>
          <w:tcPr>
            <w:tcW w:w="2340" w:type="dxa"/>
            <w:shd w:val="clear" w:color="auto" w:fill="B4C6E7" w:themeFill="accent5" w:themeFillTint="66"/>
            <w:vAlign w:val="center"/>
          </w:tcPr>
          <w:p w:rsidR="00661118" w:rsidRPr="006F615F" w:rsidRDefault="004340E5" w:rsidP="004340E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4340E5">
              <w:rPr>
                <w:rFonts w:asciiTheme="minorHAnsi" w:hAnsiTheme="minorHAnsi" w:cstheme="minorHAnsi"/>
                <w:sz w:val="22"/>
                <w:szCs w:val="22"/>
              </w:rPr>
              <w:t>Project Manager</w:t>
            </w:r>
            <w:r w:rsidR="002A6BCF">
              <w:rPr>
                <w:rFonts w:asciiTheme="minorHAnsi" w:hAnsiTheme="minorHAnsi" w:cstheme="minorHAnsi"/>
                <w:sz w:val="22"/>
                <w:szCs w:val="22"/>
              </w:rPr>
              <w:t>/Coordinator</w:t>
            </w:r>
          </w:p>
        </w:tc>
        <w:tc>
          <w:tcPr>
            <w:tcW w:w="2610" w:type="dxa"/>
            <w:vAlign w:val="center"/>
          </w:tcPr>
          <w:p w:rsidR="00661118" w:rsidRPr="00CF6238" w:rsidRDefault="004340E5" w:rsidP="004340E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  <w:tc>
          <w:tcPr>
            <w:tcW w:w="2250" w:type="dxa"/>
            <w:shd w:val="clear" w:color="auto" w:fill="B4C6E7" w:themeFill="accent5" w:themeFillTint="66"/>
            <w:vAlign w:val="center"/>
          </w:tcPr>
          <w:p w:rsidR="00661118" w:rsidRPr="006F615F" w:rsidRDefault="002A6BCF" w:rsidP="004340E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Operations Division ITS A</w:t>
            </w:r>
            <w:r w:rsidR="004340E5" w:rsidRPr="004340E5">
              <w:rPr>
                <w:rFonts w:asciiTheme="minorHAnsi" w:hAnsiTheme="minorHAnsi" w:cstheme="minorHAnsi"/>
                <w:sz w:val="22"/>
                <w:szCs w:val="22"/>
              </w:rPr>
              <w:t>rchitecture Coordinator</w:t>
            </w:r>
          </w:p>
        </w:tc>
        <w:tc>
          <w:tcPr>
            <w:tcW w:w="3060" w:type="dxa"/>
            <w:vAlign w:val="center"/>
          </w:tcPr>
          <w:p w:rsidR="00661118" w:rsidRDefault="002A6BCF" w:rsidP="004340E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Susan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Gayton</w:t>
            </w:r>
            <w:proofErr w:type="spellEnd"/>
          </w:p>
          <w:p w:rsidR="002A6BCF" w:rsidRPr="002A6BCF" w:rsidRDefault="002A6BCF" w:rsidP="004340E5">
            <w:pPr>
              <w:rPr>
                <w:rFonts w:asciiTheme="minorHAnsi" w:hAnsiTheme="minorHAnsi" w:cstheme="minorHAnsi"/>
                <w:sz w:val="18"/>
                <w:szCs w:val="18"/>
              </w:rPr>
            </w:pPr>
            <w:r w:rsidRPr="002A6BCF">
              <w:rPr>
                <w:rFonts w:asciiTheme="minorHAnsi" w:hAnsiTheme="minorHAnsi" w:cstheme="minorHAnsi"/>
                <w:sz w:val="18"/>
                <w:szCs w:val="18"/>
              </w:rPr>
              <w:t>susan.gayton@vdot.virginia.gov</w:t>
            </w:r>
          </w:p>
        </w:tc>
      </w:tr>
      <w:tr w:rsidR="007D4A3C" w:rsidRPr="00CF6238" w:rsidTr="007D4A3C">
        <w:trPr>
          <w:trHeight w:val="519"/>
        </w:trPr>
        <w:tc>
          <w:tcPr>
            <w:tcW w:w="2340" w:type="dxa"/>
            <w:shd w:val="clear" w:color="auto" w:fill="B4C6E7" w:themeFill="accent5" w:themeFillTint="66"/>
            <w:vAlign w:val="center"/>
          </w:tcPr>
          <w:p w:rsidR="007D4A3C" w:rsidRDefault="007D4A3C" w:rsidP="002A6BCF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Project Manager</w:t>
            </w:r>
            <w:r w:rsidR="002A6BCF">
              <w:rPr>
                <w:rFonts w:asciiTheme="minorHAnsi" w:hAnsiTheme="minorHAnsi" w:cstheme="minorHAnsi"/>
                <w:sz w:val="22"/>
                <w:szCs w:val="22"/>
              </w:rPr>
              <w:t xml:space="preserve">/ </w:t>
            </w:r>
            <w:r w:rsidR="002A6BCF">
              <w:rPr>
                <w:rFonts w:asciiTheme="minorHAnsi" w:hAnsiTheme="minorHAnsi" w:cstheme="minorHAnsi"/>
                <w:sz w:val="22"/>
                <w:szCs w:val="22"/>
              </w:rPr>
              <w:t>Coordinator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hone number</w:t>
            </w:r>
          </w:p>
        </w:tc>
        <w:tc>
          <w:tcPr>
            <w:tcW w:w="7920" w:type="dxa"/>
            <w:gridSpan w:val="3"/>
            <w:vAlign w:val="center"/>
          </w:tcPr>
          <w:p w:rsidR="007D4A3C" w:rsidRDefault="007D4A3C" w:rsidP="004340E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4340E5" w:rsidRPr="00CF6238" w:rsidTr="007D4A3C">
        <w:trPr>
          <w:trHeight w:val="5127"/>
        </w:trPr>
        <w:tc>
          <w:tcPr>
            <w:tcW w:w="2340" w:type="dxa"/>
            <w:shd w:val="clear" w:color="auto" w:fill="B4C6E7" w:themeFill="accent5" w:themeFillTint="66"/>
            <w:vAlign w:val="center"/>
          </w:tcPr>
          <w:p w:rsidR="004340E5" w:rsidRDefault="004340E5" w:rsidP="004340E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Notes</w:t>
            </w:r>
            <w:r w:rsidR="007D4A3C">
              <w:rPr>
                <w:rFonts w:asciiTheme="minorHAnsi" w:hAnsiTheme="minorHAnsi" w:cstheme="minorHAnsi"/>
                <w:sz w:val="22"/>
                <w:szCs w:val="22"/>
              </w:rPr>
              <w:t xml:space="preserve">/Comments </w:t>
            </w:r>
          </w:p>
        </w:tc>
        <w:tc>
          <w:tcPr>
            <w:tcW w:w="7920" w:type="dxa"/>
            <w:gridSpan w:val="3"/>
            <w:vAlign w:val="center"/>
          </w:tcPr>
          <w:p w:rsidR="004340E5" w:rsidRDefault="004340E5" w:rsidP="004340E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</w:tbl>
    <w:p w:rsidR="00B60C8D" w:rsidRDefault="00B60C8D">
      <w:pPr>
        <w:rPr>
          <w:sz w:val="24"/>
        </w:rPr>
      </w:pPr>
    </w:p>
    <w:p w:rsidR="004340E5" w:rsidRDefault="004340E5">
      <w:pPr>
        <w:rPr>
          <w:sz w:val="24"/>
        </w:rPr>
      </w:pPr>
    </w:p>
    <w:p w:rsidR="004340E5" w:rsidRDefault="004340E5">
      <w:pPr>
        <w:rPr>
          <w:sz w:val="24"/>
        </w:rPr>
      </w:pPr>
    </w:p>
    <w:p w:rsidR="00B34F02" w:rsidRDefault="00B34F02">
      <w:pPr>
        <w:rPr>
          <w:b/>
          <w:sz w:val="24"/>
        </w:rPr>
      </w:pPr>
    </w:p>
    <w:p w:rsidR="00B34F02" w:rsidRDefault="00B34F02">
      <w:pPr>
        <w:rPr>
          <w:b/>
          <w:sz w:val="24"/>
        </w:rPr>
      </w:pPr>
    </w:p>
    <w:p w:rsidR="00B34F02" w:rsidRDefault="00B34F02">
      <w:pPr>
        <w:rPr>
          <w:b/>
          <w:sz w:val="24"/>
        </w:rPr>
      </w:pPr>
    </w:p>
    <w:p w:rsidR="004340E5" w:rsidRDefault="004340E5">
      <w:pPr>
        <w:rPr>
          <w:b/>
          <w:sz w:val="24"/>
        </w:rPr>
      </w:pPr>
      <w:r>
        <w:rPr>
          <w:b/>
          <w:sz w:val="24"/>
        </w:rPr>
        <w:lastRenderedPageBreak/>
        <w:t>Process:</w:t>
      </w:r>
    </w:p>
    <w:p w:rsidR="00B34F02" w:rsidRDefault="00B34F02">
      <w:pPr>
        <w:rPr>
          <w:b/>
          <w:sz w:val="24"/>
        </w:rPr>
      </w:pPr>
    </w:p>
    <w:p w:rsidR="00B34F02" w:rsidRDefault="00B34F02">
      <w:pPr>
        <w:rPr>
          <w:b/>
          <w:sz w:val="24"/>
        </w:rPr>
      </w:pPr>
    </w:p>
    <w:p w:rsidR="007D3F5E" w:rsidRDefault="00F83EBF" w:rsidP="00B34F02">
      <w:pPr>
        <w:jc w:val="center"/>
        <w:rPr>
          <w:b/>
          <w:sz w:val="24"/>
        </w:rPr>
      </w:pPr>
      <w:r>
        <w:object w:dxaOrig="5431" w:dyaOrig="10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85pt;height:629pt" o:ole="">
            <v:imagedata r:id="rId9" o:title=""/>
          </v:shape>
          <o:OLEObject Type="Embed" ProgID="Visio.Drawing.15" ShapeID="_x0000_i1025" DrawAspect="Content" ObjectID="_1675770736" r:id="rId10"/>
        </w:object>
      </w:r>
    </w:p>
    <w:p w:rsidR="00B34F02" w:rsidRDefault="00B34F02" w:rsidP="007D3F5E">
      <w:pPr>
        <w:rPr>
          <w:b/>
          <w:sz w:val="24"/>
        </w:rPr>
      </w:pPr>
    </w:p>
    <w:p w:rsidR="00F83EBF" w:rsidRDefault="00F83EBF">
      <w:pPr>
        <w:rPr>
          <w:b/>
          <w:sz w:val="24"/>
        </w:rPr>
      </w:pPr>
      <w:r>
        <w:rPr>
          <w:b/>
          <w:sz w:val="24"/>
        </w:rPr>
        <w:br w:type="page"/>
      </w:r>
    </w:p>
    <w:p w:rsidR="007D3F5E" w:rsidRDefault="007D3F5E" w:rsidP="004340E5">
      <w:pPr>
        <w:jc w:val="center"/>
        <w:rPr>
          <w:b/>
          <w:sz w:val="24"/>
        </w:rPr>
      </w:pPr>
    </w:p>
    <w:tbl>
      <w:tblPr>
        <w:tblStyle w:val="GridTable4"/>
        <w:tblW w:w="10213" w:type="dxa"/>
        <w:tblLayout w:type="fixed"/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3415"/>
        <w:gridCol w:w="810"/>
        <w:gridCol w:w="900"/>
        <w:gridCol w:w="180"/>
        <w:gridCol w:w="810"/>
        <w:gridCol w:w="693"/>
        <w:gridCol w:w="117"/>
        <w:gridCol w:w="630"/>
        <w:gridCol w:w="2658"/>
      </w:tblGrid>
      <w:tr w:rsidR="0026521A" w:rsidRPr="00CF6238" w:rsidTr="005A20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9"/>
            <w:shd w:val="clear" w:color="auto" w:fill="2E74B5" w:themeFill="accent1" w:themeFillShade="BF"/>
          </w:tcPr>
          <w:p w:rsidR="0026521A" w:rsidRPr="00034885" w:rsidRDefault="004340E5" w:rsidP="00661118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sz w:val="24"/>
              </w:rPr>
              <w:br w:type="page"/>
            </w:r>
            <w:r w:rsidRPr="004340E5">
              <w:rPr>
                <w:rFonts w:asciiTheme="minorHAnsi" w:hAnsiTheme="minorHAnsi" w:cstheme="minorHAnsi"/>
                <w:sz w:val="24"/>
                <w:szCs w:val="24"/>
              </w:rPr>
              <w:t>SECTION 1 – Project Information &amp; Screening</w:t>
            </w:r>
          </w:p>
        </w:tc>
      </w:tr>
      <w:tr w:rsidR="004340E5" w:rsidRPr="00CF6238" w:rsidTr="00BB6F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gridSpan w:val="4"/>
            <w:shd w:val="clear" w:color="auto" w:fill="B4C6E7" w:themeFill="accent5" w:themeFillTint="66"/>
            <w:vAlign w:val="center"/>
          </w:tcPr>
          <w:p w:rsidR="004340E5" w:rsidRPr="006F615F" w:rsidRDefault="004340E5" w:rsidP="008F4876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1.1  </w:t>
            </w:r>
            <w:r w:rsid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Project </w:t>
            </w:r>
            <w:r w:rsidR="008F4876">
              <w:rPr>
                <w:rFonts w:asciiTheme="minorHAnsi" w:hAnsiTheme="minorHAnsi" w:cstheme="minorHAnsi"/>
                <w:b w:val="0"/>
                <w:sz w:val="22"/>
                <w:szCs w:val="22"/>
              </w:rPr>
              <w:t>t</w:t>
            </w:r>
            <w:r w:rsid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>itle</w:t>
            </w:r>
            <w:r w:rsidRPr="004340E5">
              <w:rPr>
                <w:rFonts w:asciiTheme="minorHAnsi" w:hAnsiTheme="minorHAnsi" w:cstheme="minorHAnsi"/>
                <w:b w:val="0"/>
                <w:sz w:val="22"/>
                <w:szCs w:val="22"/>
              </w:rPr>
              <w:t>:  (Use UPC Project Title)</w:t>
            </w:r>
          </w:p>
        </w:tc>
        <w:tc>
          <w:tcPr>
            <w:tcW w:w="4908" w:type="dxa"/>
            <w:gridSpan w:val="5"/>
            <w:shd w:val="clear" w:color="auto" w:fill="FFFFFF" w:themeFill="background1"/>
            <w:vAlign w:val="center"/>
          </w:tcPr>
          <w:p w:rsidR="004340E5" w:rsidRPr="00CF6238" w:rsidRDefault="004340E5" w:rsidP="00BB6F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4340E5" w:rsidRPr="00CF6238" w:rsidTr="00BB6FC8">
        <w:trPr>
          <w:trHeight w:val="3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5" w:type="dxa"/>
            <w:shd w:val="clear" w:color="auto" w:fill="B4C6E7" w:themeFill="accent5" w:themeFillTint="66"/>
            <w:vAlign w:val="center"/>
          </w:tcPr>
          <w:p w:rsidR="004340E5" w:rsidRPr="00661118" w:rsidRDefault="004340E5" w:rsidP="00580EED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1.2 </w:t>
            </w:r>
            <w:r w:rsid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>P</w:t>
            </w:r>
            <w:r w:rsidR="00BB6FC8" w:rsidRP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roject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n</w:t>
            </w:r>
            <w:r w:rsidR="00BB6FC8" w:rsidRP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>umber</w:t>
            </w:r>
          </w:p>
        </w:tc>
        <w:tc>
          <w:tcPr>
            <w:tcW w:w="6798" w:type="dxa"/>
            <w:gridSpan w:val="8"/>
            <w:shd w:val="clear" w:color="auto" w:fill="FFFFFF" w:themeFill="background1"/>
            <w:vAlign w:val="center"/>
          </w:tcPr>
          <w:p w:rsidR="004340E5" w:rsidRPr="004340E5" w:rsidRDefault="004340E5" w:rsidP="00BB6FC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4340E5">
              <w:rPr>
                <w:rFonts w:asciiTheme="minorHAnsi" w:hAnsiTheme="minorHAnsi" w:cstheme="minorHAnsi"/>
                <w:sz w:val="22"/>
                <w:szCs w:val="22"/>
              </w:rPr>
              <w:t xml:space="preserve">State (ex: 9999-999-999)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  <w:p w:rsidR="004340E5" w:rsidRPr="004340E5" w:rsidRDefault="004340E5" w:rsidP="00BB6FC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4340E5">
              <w:rPr>
                <w:rFonts w:asciiTheme="minorHAnsi" w:hAnsiTheme="minorHAnsi" w:cstheme="minorHAnsi"/>
                <w:sz w:val="22"/>
                <w:szCs w:val="22"/>
              </w:rPr>
              <w:t xml:space="preserve">UPC (ex: 1XXXX) 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  <w:p w:rsidR="004340E5" w:rsidRPr="00CF6238" w:rsidRDefault="004340E5" w:rsidP="00BB6FC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4340E5">
              <w:rPr>
                <w:rFonts w:asciiTheme="minorHAnsi" w:hAnsiTheme="minorHAnsi" w:cstheme="minorHAnsi"/>
                <w:sz w:val="22"/>
                <w:szCs w:val="22"/>
              </w:rPr>
              <w:t>Federal  NHPP-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661118" w:rsidRPr="00CF6238" w:rsidTr="00BB6F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5" w:type="dxa"/>
            <w:shd w:val="clear" w:color="auto" w:fill="B4C6E7" w:themeFill="accent5" w:themeFillTint="66"/>
            <w:vAlign w:val="center"/>
          </w:tcPr>
          <w:p w:rsidR="00661118" w:rsidRPr="00661118" w:rsidRDefault="004340E5" w:rsidP="00BB6FC8">
            <w:pPr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4340E5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 xml:space="preserve">1.3 </w:t>
            </w:r>
            <w:r w:rsidR="00BB6FC8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B</w:t>
            </w:r>
            <w:r w:rsidR="00BB6FC8" w:rsidRPr="004340E5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 xml:space="preserve">rief </w:t>
            </w:r>
            <w:r w:rsidR="00580EED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description/p</w:t>
            </w:r>
            <w:r w:rsidR="00BB6FC8" w:rsidRPr="004340E5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urpose</w:t>
            </w:r>
          </w:p>
        </w:tc>
        <w:tc>
          <w:tcPr>
            <w:tcW w:w="6798" w:type="dxa"/>
            <w:gridSpan w:val="8"/>
            <w:shd w:val="clear" w:color="auto" w:fill="FFFFFF" w:themeFill="background1"/>
            <w:vAlign w:val="center"/>
          </w:tcPr>
          <w:p w:rsidR="00661118" w:rsidRPr="00CF6238" w:rsidRDefault="004340E5" w:rsidP="00BB6F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EB4F8C" w:rsidRPr="00CF6238" w:rsidTr="00BB6FC8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5" w:type="dxa"/>
            <w:shd w:val="clear" w:color="auto" w:fill="B4C6E7" w:themeFill="accent5" w:themeFillTint="66"/>
            <w:vAlign w:val="center"/>
          </w:tcPr>
          <w:p w:rsidR="00EB4F8C" w:rsidRDefault="00EB4F8C" w:rsidP="00BB6FC8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EB4F8C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1.4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Contact p</w:t>
            </w:r>
            <w:r w:rsidR="00BB6FC8" w:rsidRPr="00EB4F8C">
              <w:rPr>
                <w:rFonts w:asciiTheme="minorHAnsi" w:hAnsiTheme="minorHAnsi" w:cstheme="minorHAnsi"/>
                <w:b w:val="0"/>
                <w:sz w:val="22"/>
                <w:szCs w:val="22"/>
              </w:rPr>
              <w:t>erson/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g</w:t>
            </w:r>
            <w:r w:rsidR="00BB6FC8" w:rsidRPr="00EB4F8C">
              <w:rPr>
                <w:rFonts w:asciiTheme="minorHAnsi" w:hAnsiTheme="minorHAnsi" w:cstheme="minorHAnsi"/>
                <w:b w:val="0"/>
                <w:sz w:val="22"/>
                <w:szCs w:val="22"/>
              </w:rPr>
              <w:t>roup</w:t>
            </w:r>
          </w:p>
          <w:p w:rsidR="00EB4F8C" w:rsidRDefault="00EB4F8C" w:rsidP="00BB6FC8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BB6FC8">
              <w:rPr>
                <w:rFonts w:asciiTheme="minorHAnsi" w:hAnsiTheme="minorHAnsi" w:cstheme="minorHAnsi"/>
                <w:b w:val="0"/>
                <w:szCs w:val="22"/>
              </w:rPr>
              <w:t>(name and phone number)</w:t>
            </w:r>
          </w:p>
        </w:tc>
        <w:tc>
          <w:tcPr>
            <w:tcW w:w="6798" w:type="dxa"/>
            <w:gridSpan w:val="8"/>
            <w:shd w:val="clear" w:color="auto" w:fill="FFFFFF" w:themeFill="background1"/>
            <w:vAlign w:val="center"/>
          </w:tcPr>
          <w:p w:rsidR="00EB4F8C" w:rsidRPr="00CF6238" w:rsidRDefault="00EB4F8C" w:rsidP="00BB6F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EB4F8C" w:rsidRPr="00CF6238" w:rsidTr="00BB6F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5" w:type="dxa"/>
            <w:shd w:val="clear" w:color="auto" w:fill="B4C6E7" w:themeFill="accent5" w:themeFillTint="66"/>
            <w:vAlign w:val="center"/>
          </w:tcPr>
          <w:p w:rsidR="00EB4F8C" w:rsidRDefault="00EB4F8C" w:rsidP="00BB6FC8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EB4F8C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1.5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Project l</w:t>
            </w:r>
            <w:r w:rsidR="00BB6FC8" w:rsidRPr="00EB4F8C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ocation </w:t>
            </w:r>
          </w:p>
          <w:p w:rsidR="00EB4F8C" w:rsidRDefault="00EB4F8C" w:rsidP="00BB6FC8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BB6FC8">
              <w:rPr>
                <w:rFonts w:asciiTheme="minorHAnsi" w:hAnsiTheme="minorHAnsi" w:cstheme="minorHAnsi"/>
                <w:b w:val="0"/>
                <w:szCs w:val="22"/>
              </w:rPr>
              <w:t>(Route, County, MP, and direction)</w:t>
            </w:r>
          </w:p>
        </w:tc>
        <w:tc>
          <w:tcPr>
            <w:tcW w:w="6798" w:type="dxa"/>
            <w:gridSpan w:val="8"/>
            <w:shd w:val="clear" w:color="auto" w:fill="FFFFFF" w:themeFill="background1"/>
            <w:vAlign w:val="center"/>
          </w:tcPr>
          <w:p w:rsidR="00EB4F8C" w:rsidRPr="00CF6238" w:rsidRDefault="00EB4F8C" w:rsidP="00BB6F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EB4F8C" w:rsidRPr="00CF6238" w:rsidTr="00BB6FC8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5" w:type="dxa"/>
            <w:shd w:val="clear" w:color="auto" w:fill="B4C6E7" w:themeFill="accent5" w:themeFillTint="66"/>
            <w:vAlign w:val="center"/>
          </w:tcPr>
          <w:p w:rsidR="00EB4F8C" w:rsidRPr="00EB4F8C" w:rsidRDefault="00EB4F8C" w:rsidP="00BB6FC8">
            <w:pPr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EB4F8C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 xml:space="preserve">1.6 </w:t>
            </w:r>
            <w:r w:rsidR="00580EED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Period of p</w:t>
            </w:r>
            <w:r w:rsidR="00BB6FC8" w:rsidRPr="00EB4F8C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erformance</w:t>
            </w:r>
          </w:p>
          <w:p w:rsidR="00EB4F8C" w:rsidRPr="00CF6238" w:rsidRDefault="00EB4F8C" w:rsidP="00BB6FC8">
            <w:pPr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BB6FC8">
              <w:rPr>
                <w:rFonts w:asciiTheme="minorHAnsi" w:hAnsiTheme="minorHAnsi" w:cstheme="minorHAnsi"/>
                <w:b w:val="0"/>
                <w:bCs w:val="0"/>
                <w:szCs w:val="22"/>
              </w:rPr>
              <w:t>(ex: start/end dates)</w:t>
            </w:r>
          </w:p>
        </w:tc>
        <w:tc>
          <w:tcPr>
            <w:tcW w:w="3510" w:type="dxa"/>
            <w:gridSpan w:val="6"/>
            <w:shd w:val="clear" w:color="auto" w:fill="FFFFFF" w:themeFill="background1"/>
            <w:vAlign w:val="center"/>
          </w:tcPr>
          <w:p w:rsidR="00EB4F8C" w:rsidRPr="00CF6238" w:rsidRDefault="00EB4F8C" w:rsidP="00BB6F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Start Date: </w:t>
            </w:r>
            <w:sdt>
              <w:sdtPr>
                <w:rPr>
                  <w:rFonts w:asciiTheme="minorHAnsi" w:hAnsiTheme="minorHAnsi" w:cstheme="minorHAnsi"/>
                  <w:sz w:val="22"/>
                  <w:szCs w:val="22"/>
                </w:rPr>
                <w:id w:val="883987832"/>
                <w:placeholder>
                  <w:docPart w:val="DefaultPlaceholder_-1854013438"/>
                </w:placeholder>
                <w:showingPlcHdr/>
                <w:date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r w:rsidRPr="00EB4F8C">
                  <w:rPr>
                    <w:rStyle w:val="PlaceholderText"/>
                    <w:rFonts w:asciiTheme="minorHAnsi" w:hAnsiTheme="minorHAnsi" w:cstheme="minorHAnsi"/>
                  </w:rPr>
                  <w:t>Click or tap to enter a date.</w:t>
                </w:r>
              </w:sdtContent>
            </w:sdt>
          </w:p>
        </w:tc>
        <w:tc>
          <w:tcPr>
            <w:tcW w:w="3288" w:type="dxa"/>
            <w:gridSpan w:val="2"/>
            <w:shd w:val="clear" w:color="auto" w:fill="FFFFFF" w:themeFill="background1"/>
            <w:vAlign w:val="center"/>
          </w:tcPr>
          <w:p w:rsidR="00EB4F8C" w:rsidRPr="00CF6238" w:rsidRDefault="00EB4F8C" w:rsidP="00BB6F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End Date: </w:t>
            </w:r>
            <w:sdt>
              <w:sdtPr>
                <w:rPr>
                  <w:rFonts w:asciiTheme="minorHAnsi" w:hAnsiTheme="minorHAnsi" w:cstheme="minorHAnsi"/>
                  <w:sz w:val="22"/>
                  <w:szCs w:val="22"/>
                </w:rPr>
                <w:id w:val="-1477067853"/>
                <w:placeholder>
                  <w:docPart w:val="3C1216CC03FF4EF5BEE0AD4A7355D845"/>
                </w:placeholder>
                <w:showingPlcHdr/>
                <w:date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r w:rsidRPr="00EB4F8C">
                  <w:rPr>
                    <w:rStyle w:val="PlaceholderText"/>
                    <w:rFonts w:asciiTheme="minorHAnsi" w:hAnsiTheme="minorHAnsi" w:cstheme="minorHAnsi"/>
                  </w:rPr>
                  <w:t>Click or tap to enter a date.</w:t>
                </w:r>
              </w:sdtContent>
            </w:sdt>
          </w:p>
        </w:tc>
      </w:tr>
      <w:tr w:rsidR="00BB6FC8" w:rsidRPr="00CF6238" w:rsidTr="00BB6F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5" w:type="dxa"/>
            <w:shd w:val="clear" w:color="auto" w:fill="B4C6E7" w:themeFill="accent5" w:themeFillTint="66"/>
            <w:vAlign w:val="center"/>
          </w:tcPr>
          <w:p w:rsidR="00BB6FC8" w:rsidRPr="00BB6FC8" w:rsidRDefault="00BB6FC8" w:rsidP="00580EED">
            <w:pPr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1.7 Budget &amp;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f</w:t>
            </w:r>
            <w:r w:rsidRP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unding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s</w:t>
            </w:r>
            <w:r w:rsidRP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>ource</w:t>
            </w:r>
          </w:p>
        </w:tc>
        <w:tc>
          <w:tcPr>
            <w:tcW w:w="6798" w:type="dxa"/>
            <w:gridSpan w:val="8"/>
            <w:shd w:val="clear" w:color="auto" w:fill="auto"/>
            <w:vAlign w:val="center"/>
          </w:tcPr>
          <w:p w:rsidR="00BB6FC8" w:rsidRDefault="00BB6FC8" w:rsidP="00BB6F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F143B8" w:rsidRPr="00CF6238" w:rsidTr="00C36F93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25" w:type="dxa"/>
            <w:gridSpan w:val="2"/>
            <w:shd w:val="clear" w:color="auto" w:fill="B4C6E7" w:themeFill="accent5" w:themeFillTint="66"/>
            <w:vAlign w:val="center"/>
          </w:tcPr>
          <w:p w:rsidR="00BB6FC8" w:rsidRDefault="00580EED" w:rsidP="00BB6FC8">
            <w:pPr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1.8 Nature of w</w:t>
            </w:r>
            <w:r w:rsidR="00BB6FC8" w:rsidRPr="00BB6FC8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 xml:space="preserve">ork  </w:t>
            </w:r>
          </w:p>
          <w:p w:rsidR="00F143B8" w:rsidRPr="00F143B8" w:rsidRDefault="00BB6FC8" w:rsidP="00BB6FC8">
            <w:pPr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485925">
              <w:rPr>
                <w:rFonts w:asciiTheme="minorHAnsi" w:hAnsiTheme="minorHAnsi" w:cstheme="minorHAnsi"/>
                <w:b w:val="0"/>
                <w:bCs w:val="0"/>
                <w:szCs w:val="22"/>
              </w:rPr>
              <w:t>(Ex - Scoping Design Software/Integration Implementation Operations Evacuations, procurement)</w:t>
            </w:r>
          </w:p>
        </w:tc>
        <w:tc>
          <w:tcPr>
            <w:tcW w:w="2583" w:type="dxa"/>
            <w:gridSpan w:val="4"/>
            <w:shd w:val="clear" w:color="auto" w:fill="FFFFFF" w:themeFill="background1"/>
            <w:vAlign w:val="center"/>
          </w:tcPr>
          <w:p w:rsidR="00F143B8" w:rsidRPr="00F143B8" w:rsidRDefault="00F143B8" w:rsidP="00BB6F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  <w:tc>
          <w:tcPr>
            <w:tcW w:w="3405" w:type="dxa"/>
            <w:gridSpan w:val="3"/>
            <w:shd w:val="clear" w:color="auto" w:fill="FFFFFF" w:themeFill="background1"/>
            <w:vAlign w:val="center"/>
          </w:tcPr>
          <w:p w:rsidR="00F143B8" w:rsidRDefault="009414CF" w:rsidP="00BB6F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62994658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41AAF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BB6FC8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BB6FC8" w:rsidRPr="00C36F93">
              <w:rPr>
                <w:rFonts w:asciiTheme="minorHAnsi" w:hAnsiTheme="minorHAnsi" w:cstheme="minorHAnsi"/>
                <w:sz w:val="22"/>
                <w:szCs w:val="22"/>
              </w:rPr>
              <w:t>Maintenance</w:t>
            </w:r>
          </w:p>
          <w:p w:rsidR="00BB6FC8" w:rsidRDefault="009414CF" w:rsidP="00BB6F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4"/>
                <w:szCs w:val="24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109251190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B6FC8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BB6FC8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BB6FC8" w:rsidRPr="00C36F93">
              <w:rPr>
                <w:rFonts w:asciiTheme="minorHAnsi" w:hAnsiTheme="minorHAnsi" w:cstheme="minorHAnsi"/>
                <w:sz w:val="22"/>
                <w:szCs w:val="22"/>
              </w:rPr>
              <w:t>Construction</w:t>
            </w:r>
          </w:p>
          <w:p w:rsidR="00BB6FC8" w:rsidRDefault="009414CF" w:rsidP="00BB6F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4"/>
                <w:szCs w:val="24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13232373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B6FC8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BB6FC8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BB6FC8" w:rsidRPr="00C36F93">
              <w:rPr>
                <w:rFonts w:asciiTheme="minorHAnsi" w:hAnsiTheme="minorHAnsi" w:cstheme="minorHAnsi"/>
                <w:sz w:val="22"/>
                <w:szCs w:val="22"/>
              </w:rPr>
              <w:t>Service</w:t>
            </w:r>
          </w:p>
          <w:p w:rsidR="00BB6FC8" w:rsidRPr="00BB6FC8" w:rsidRDefault="00BB6FC8" w:rsidP="00BB6F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18"/>
                <w:szCs w:val="18"/>
              </w:rPr>
            </w:pPr>
            <w:r w:rsidRPr="00BB6FC8">
              <w:rPr>
                <w:rFonts w:asciiTheme="minorHAnsi" w:hAnsiTheme="minorHAnsi" w:cstheme="minorHAnsi"/>
                <w:sz w:val="18"/>
                <w:szCs w:val="18"/>
              </w:rPr>
              <w:t xml:space="preserve">Note: If maintenance – go to section 12   </w:t>
            </w:r>
          </w:p>
        </w:tc>
      </w:tr>
      <w:tr w:rsidR="00C36F93" w:rsidRPr="00CF6238" w:rsidTr="00C36F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25" w:type="dxa"/>
            <w:gridSpan w:val="2"/>
            <w:shd w:val="clear" w:color="auto" w:fill="B4C6E7" w:themeFill="accent5" w:themeFillTint="66"/>
            <w:vAlign w:val="center"/>
          </w:tcPr>
          <w:p w:rsidR="00C36F93" w:rsidRPr="00BB6FC8" w:rsidRDefault="00580EED" w:rsidP="00BB6FC8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1.9 Relationship to o</w:t>
            </w:r>
            <w:r w:rsidR="00C36F93" w:rsidRP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ther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projects a</w:t>
            </w:r>
            <w:r w:rsidR="00C36F93" w:rsidRP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>nd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/or p</w:t>
            </w:r>
            <w:r w:rsidR="00C36F93" w:rsidRP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>hases</w:t>
            </w:r>
          </w:p>
          <w:p w:rsidR="00C36F93" w:rsidRPr="00F143B8" w:rsidRDefault="00C36F93" w:rsidP="00BB6FC8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BB6FC8">
              <w:rPr>
                <w:rFonts w:asciiTheme="minorHAnsi" w:hAnsiTheme="minorHAnsi" w:cstheme="minorHAnsi"/>
                <w:b w:val="0"/>
                <w:sz w:val="22"/>
                <w:szCs w:val="22"/>
              </w:rPr>
              <w:t>Does this project interface or share data with any current systems or ITS assets?</w:t>
            </w:r>
          </w:p>
        </w:tc>
        <w:tc>
          <w:tcPr>
            <w:tcW w:w="900" w:type="dxa"/>
            <w:shd w:val="clear" w:color="auto" w:fill="FFFFFF" w:themeFill="background1"/>
            <w:vAlign w:val="center"/>
          </w:tcPr>
          <w:p w:rsidR="00C36F93" w:rsidRDefault="009414CF" w:rsidP="00BB6F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9899894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25D4F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C36F93">
              <w:rPr>
                <w:rFonts w:asciiTheme="minorHAnsi" w:hAnsiTheme="minorHAnsi" w:cstheme="minorHAnsi"/>
                <w:sz w:val="22"/>
                <w:szCs w:val="22"/>
              </w:rPr>
              <w:t xml:space="preserve"> Yes</w:t>
            </w:r>
          </w:p>
          <w:p w:rsidR="00C36F93" w:rsidRDefault="009414CF" w:rsidP="00C36F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8758471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36F93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C36F93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  <w:tc>
          <w:tcPr>
            <w:tcW w:w="2430" w:type="dxa"/>
            <w:gridSpan w:val="5"/>
            <w:shd w:val="clear" w:color="auto" w:fill="B4C6E7" w:themeFill="accent5" w:themeFillTint="66"/>
            <w:vAlign w:val="center"/>
          </w:tcPr>
          <w:p w:rsidR="00C36F93" w:rsidRPr="00C36F93" w:rsidRDefault="00C36F93" w:rsidP="00C36F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C36F93">
              <w:rPr>
                <w:rFonts w:asciiTheme="minorHAnsi" w:hAnsiTheme="minorHAnsi" w:cstheme="minorHAnsi"/>
                <w:bCs/>
                <w:color w:val="000000" w:themeColor="text1"/>
                <w:sz w:val="22"/>
                <w:szCs w:val="22"/>
              </w:rPr>
              <w:t>If yes, please list. If no, move to section 12</w:t>
            </w:r>
          </w:p>
        </w:tc>
        <w:tc>
          <w:tcPr>
            <w:tcW w:w="2658" w:type="dxa"/>
            <w:shd w:val="clear" w:color="auto" w:fill="FFFFFF" w:themeFill="background1"/>
            <w:vAlign w:val="center"/>
          </w:tcPr>
          <w:p w:rsidR="00C36F93" w:rsidRDefault="00C36F93" w:rsidP="00BB6F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0B34A4" w:rsidRPr="00CF6238" w:rsidTr="00F17476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25" w:type="dxa"/>
            <w:gridSpan w:val="2"/>
            <w:shd w:val="clear" w:color="auto" w:fill="B4C6E7" w:themeFill="accent5" w:themeFillTint="66"/>
            <w:vAlign w:val="center"/>
          </w:tcPr>
          <w:p w:rsidR="000B34A4" w:rsidRDefault="000B34A4" w:rsidP="00BB6FC8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1.10 Equipment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t</w:t>
            </w:r>
            <w:r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o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b</w:t>
            </w:r>
            <w:r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e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p</w:t>
            </w:r>
            <w:r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urchased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with p</w:t>
            </w:r>
            <w:r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roject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f</w:t>
            </w:r>
            <w:r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unding:   </w:t>
            </w:r>
          </w:p>
          <w:p w:rsidR="000B34A4" w:rsidRPr="00C36F93" w:rsidRDefault="000B34A4" w:rsidP="00BB6FC8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C36F93">
              <w:rPr>
                <w:rFonts w:asciiTheme="minorHAnsi" w:hAnsiTheme="minorHAnsi" w:cstheme="minorHAnsi"/>
                <w:b w:val="0"/>
                <w:szCs w:val="22"/>
              </w:rPr>
              <w:t>Please list service/equipment or applications being procured or installed for the project</w:t>
            </w:r>
          </w:p>
        </w:tc>
        <w:tc>
          <w:tcPr>
            <w:tcW w:w="5988" w:type="dxa"/>
            <w:gridSpan w:val="7"/>
            <w:shd w:val="clear" w:color="auto" w:fill="FFFFFF" w:themeFill="background1"/>
            <w:vAlign w:val="center"/>
          </w:tcPr>
          <w:p w:rsidR="000B34A4" w:rsidRDefault="000B34A4" w:rsidP="00BB6F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C36F93" w:rsidRPr="00CF6238" w:rsidTr="00F355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25" w:type="dxa"/>
            <w:gridSpan w:val="2"/>
            <w:shd w:val="clear" w:color="auto" w:fill="B4C6E7" w:themeFill="accent5" w:themeFillTint="66"/>
            <w:vAlign w:val="center"/>
          </w:tcPr>
          <w:p w:rsidR="00C36F93" w:rsidRPr="00C36F93" w:rsidRDefault="00C36F93" w:rsidP="00C36F93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>1.11 Status</w:t>
            </w:r>
          </w:p>
        </w:tc>
        <w:tc>
          <w:tcPr>
            <w:tcW w:w="1890" w:type="dxa"/>
            <w:gridSpan w:val="3"/>
            <w:shd w:val="clear" w:color="auto" w:fill="FFFFFF" w:themeFill="background1"/>
            <w:vAlign w:val="center"/>
          </w:tcPr>
          <w:p w:rsidR="00C36F93" w:rsidRDefault="009414CF" w:rsidP="00C36F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11790051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36F93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C36F93">
              <w:rPr>
                <w:rFonts w:asciiTheme="minorHAnsi" w:hAnsiTheme="minorHAnsi" w:cstheme="minorHAnsi"/>
                <w:sz w:val="22"/>
                <w:szCs w:val="22"/>
              </w:rPr>
              <w:t xml:space="preserve"> Planned</w:t>
            </w:r>
          </w:p>
          <w:p w:rsidR="00C36F93" w:rsidRDefault="009414CF" w:rsidP="00C36F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22311047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36F93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C36F93">
              <w:rPr>
                <w:rFonts w:asciiTheme="minorHAnsi" w:hAnsiTheme="minorHAnsi" w:cstheme="minorHAnsi"/>
                <w:sz w:val="22"/>
                <w:szCs w:val="22"/>
              </w:rPr>
              <w:t xml:space="preserve"> Existing</w:t>
            </w:r>
          </w:p>
        </w:tc>
        <w:tc>
          <w:tcPr>
            <w:tcW w:w="4098" w:type="dxa"/>
            <w:gridSpan w:val="4"/>
            <w:shd w:val="clear" w:color="auto" w:fill="B4C6E7" w:themeFill="accent5" w:themeFillTint="66"/>
            <w:vAlign w:val="center"/>
          </w:tcPr>
          <w:p w:rsidR="00C36F93" w:rsidRDefault="00C36F93" w:rsidP="00C36F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C36F93" w:rsidRPr="00034885" w:rsidTr="00D56F87">
        <w:trPr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9"/>
            <w:shd w:val="clear" w:color="auto" w:fill="2E74B5" w:themeFill="accent1" w:themeFillShade="BF"/>
          </w:tcPr>
          <w:p w:rsidR="00C36F93" w:rsidRPr="00C36F93" w:rsidRDefault="00C36F93" w:rsidP="00D56F87">
            <w:pPr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C36F93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SECTION  2 – Needs Assessment</w:t>
            </w:r>
          </w:p>
        </w:tc>
      </w:tr>
      <w:tr w:rsidR="00C36F93" w:rsidRPr="00CF6238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gridSpan w:val="4"/>
            <w:shd w:val="clear" w:color="auto" w:fill="B4C6E7" w:themeFill="accent5" w:themeFillTint="66"/>
            <w:vAlign w:val="center"/>
          </w:tcPr>
          <w:p w:rsidR="00C36F93" w:rsidRPr="006F615F" w:rsidRDefault="00580EED" w:rsidP="00580EED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2.1 What is/are t</w:t>
            </w:r>
            <w:r w:rsidR="00C36F93"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he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p</w:t>
            </w:r>
            <w:r w:rsidR="00C36F93"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>roblem(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s</w:t>
            </w:r>
            <w:r w:rsidR="00C36F93"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)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w</w:t>
            </w:r>
            <w:r w:rsidR="00C36F93"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ith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the current s</w:t>
            </w:r>
            <w:r w:rsidR="00C36F93" w:rsidRPr="00C36F93">
              <w:rPr>
                <w:rFonts w:asciiTheme="minorHAnsi" w:hAnsiTheme="minorHAnsi" w:cstheme="minorHAnsi"/>
                <w:b w:val="0"/>
                <w:sz w:val="22"/>
                <w:szCs w:val="22"/>
              </w:rPr>
              <w:t>ituation?</w:t>
            </w:r>
          </w:p>
        </w:tc>
        <w:tc>
          <w:tcPr>
            <w:tcW w:w="4908" w:type="dxa"/>
            <w:gridSpan w:val="5"/>
            <w:shd w:val="clear" w:color="auto" w:fill="FFFFFF" w:themeFill="background1"/>
            <w:vAlign w:val="center"/>
          </w:tcPr>
          <w:p w:rsidR="00C36F93" w:rsidRPr="00CF6238" w:rsidRDefault="00C36F93" w:rsidP="00D56F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105DD8" w:rsidRPr="00CF6238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gridSpan w:val="4"/>
            <w:shd w:val="clear" w:color="auto" w:fill="B4C6E7" w:themeFill="accent5" w:themeFillTint="66"/>
            <w:vAlign w:val="center"/>
          </w:tcPr>
          <w:p w:rsidR="00105DD8" w:rsidRPr="006F615F" w:rsidRDefault="00580EED" w:rsidP="00580EED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2.2 What needs d</w:t>
            </w:r>
            <w:r w:rsidR="00105DD8"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oes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t</w:t>
            </w:r>
            <w:r w:rsidR="00105DD8"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his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p</w:t>
            </w:r>
            <w:r w:rsidR="00105DD8"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roject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a</w:t>
            </w:r>
            <w:r w:rsidR="00105DD8"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>ddress?</w:t>
            </w:r>
          </w:p>
        </w:tc>
        <w:tc>
          <w:tcPr>
            <w:tcW w:w="4908" w:type="dxa"/>
            <w:gridSpan w:val="5"/>
            <w:shd w:val="clear" w:color="auto" w:fill="FFFFFF" w:themeFill="background1"/>
            <w:vAlign w:val="center"/>
          </w:tcPr>
          <w:p w:rsidR="00105DD8" w:rsidRPr="00CF6238" w:rsidRDefault="00105DD8" w:rsidP="00D56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C36F93" w:rsidRPr="00CF6238" w:rsidTr="007D4A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gridSpan w:val="4"/>
            <w:shd w:val="clear" w:color="auto" w:fill="B4C6E7" w:themeFill="accent5" w:themeFillTint="66"/>
            <w:vAlign w:val="center"/>
          </w:tcPr>
          <w:p w:rsidR="00105DD8" w:rsidRDefault="00105DD8" w:rsidP="00D56F8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2.3 How </w:t>
            </w:r>
            <w:proofErr w:type="gramStart"/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were these needs i</w:t>
            </w:r>
            <w:r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>dentified</w:t>
            </w:r>
            <w:proofErr w:type="gramEnd"/>
            <w:r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? </w:t>
            </w:r>
          </w:p>
          <w:p w:rsidR="00C36F93" w:rsidRPr="006F615F" w:rsidRDefault="00105DD8" w:rsidP="00D56F8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105DD8">
              <w:rPr>
                <w:rFonts w:asciiTheme="minorHAnsi" w:hAnsiTheme="minorHAnsi" w:cstheme="minorHAnsi"/>
                <w:b w:val="0"/>
                <w:szCs w:val="22"/>
              </w:rPr>
              <w:t xml:space="preserve">Please provide details on how needs were identified – If other documentation </w:t>
            </w:r>
            <w:proofErr w:type="gramStart"/>
            <w:r w:rsidRPr="00105DD8">
              <w:rPr>
                <w:rFonts w:asciiTheme="minorHAnsi" w:hAnsiTheme="minorHAnsi" w:cstheme="minorHAnsi"/>
                <w:b w:val="0"/>
                <w:szCs w:val="22"/>
              </w:rPr>
              <w:t>was used</w:t>
            </w:r>
            <w:proofErr w:type="gramEnd"/>
            <w:r w:rsidRPr="00105DD8">
              <w:rPr>
                <w:rFonts w:asciiTheme="minorHAnsi" w:hAnsiTheme="minorHAnsi" w:cstheme="minorHAnsi"/>
                <w:b w:val="0"/>
                <w:szCs w:val="22"/>
              </w:rPr>
              <w:t xml:space="preserve"> as reference, please identify it here</w:t>
            </w:r>
            <w:r w:rsidR="007D4A3C">
              <w:rPr>
                <w:rFonts w:asciiTheme="minorHAnsi" w:hAnsiTheme="minorHAnsi" w:cstheme="minorHAnsi"/>
                <w:b w:val="0"/>
                <w:szCs w:val="22"/>
              </w:rPr>
              <w:t xml:space="preserve"> and attach documentation</w:t>
            </w:r>
            <w:r w:rsidRPr="00105DD8">
              <w:rPr>
                <w:rFonts w:asciiTheme="minorHAnsi" w:hAnsiTheme="minorHAnsi" w:cstheme="minorHAnsi"/>
                <w:b w:val="0"/>
                <w:szCs w:val="22"/>
              </w:rPr>
              <w:t>.</w:t>
            </w:r>
          </w:p>
        </w:tc>
        <w:tc>
          <w:tcPr>
            <w:tcW w:w="4908" w:type="dxa"/>
            <w:gridSpan w:val="5"/>
            <w:shd w:val="clear" w:color="auto" w:fill="FFFFFF" w:themeFill="background1"/>
            <w:vAlign w:val="center"/>
          </w:tcPr>
          <w:p w:rsidR="00C36F93" w:rsidRPr="00CF6238" w:rsidRDefault="00C36F93" w:rsidP="00D56F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</w:tbl>
    <w:p w:rsidR="00F143B8" w:rsidRDefault="00F143B8" w:rsidP="0090448C">
      <w:pPr>
        <w:rPr>
          <w:b/>
          <w:sz w:val="40"/>
          <w:szCs w:val="40"/>
        </w:rPr>
      </w:pPr>
    </w:p>
    <w:p w:rsidR="00105DD8" w:rsidRDefault="00105DD8" w:rsidP="0090448C">
      <w:pPr>
        <w:rPr>
          <w:b/>
          <w:sz w:val="40"/>
          <w:szCs w:val="40"/>
        </w:rPr>
      </w:pPr>
    </w:p>
    <w:p w:rsidR="00105DD8" w:rsidRDefault="00105DD8" w:rsidP="0090448C">
      <w:pPr>
        <w:rPr>
          <w:b/>
          <w:sz w:val="40"/>
          <w:szCs w:val="40"/>
        </w:rPr>
      </w:pPr>
    </w:p>
    <w:p w:rsidR="00105DD8" w:rsidRDefault="00105DD8" w:rsidP="0090448C">
      <w:pPr>
        <w:rPr>
          <w:b/>
          <w:sz w:val="40"/>
          <w:szCs w:val="40"/>
        </w:rPr>
      </w:pPr>
    </w:p>
    <w:p w:rsidR="00105DD8" w:rsidRDefault="00105DD8" w:rsidP="0090448C">
      <w:pPr>
        <w:rPr>
          <w:b/>
          <w:sz w:val="22"/>
          <w:szCs w:val="22"/>
        </w:rPr>
      </w:pPr>
    </w:p>
    <w:p w:rsidR="007D3F5E" w:rsidRDefault="007D3F5E" w:rsidP="0090448C">
      <w:pPr>
        <w:rPr>
          <w:b/>
          <w:sz w:val="22"/>
          <w:szCs w:val="22"/>
        </w:rPr>
      </w:pPr>
    </w:p>
    <w:p w:rsidR="007D3F5E" w:rsidRPr="007D3F5E" w:rsidRDefault="007D3F5E" w:rsidP="0090448C">
      <w:pPr>
        <w:rPr>
          <w:b/>
          <w:sz w:val="22"/>
          <w:szCs w:val="22"/>
        </w:rPr>
      </w:pPr>
    </w:p>
    <w:tbl>
      <w:tblPr>
        <w:tblStyle w:val="GridTable4"/>
        <w:tblW w:w="10213" w:type="dxa"/>
        <w:tblLayout w:type="fixed"/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5305"/>
        <w:gridCol w:w="1800"/>
        <w:gridCol w:w="3108"/>
      </w:tblGrid>
      <w:tr w:rsidR="00105DD8" w:rsidRPr="00C36F93" w:rsidTr="00D56F8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3"/>
            <w:shd w:val="clear" w:color="auto" w:fill="2E74B5" w:themeFill="accent1" w:themeFillShade="BF"/>
          </w:tcPr>
          <w:p w:rsidR="00105DD8" w:rsidRPr="00C36F93" w:rsidRDefault="00105DD8" w:rsidP="00D56F8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105DD8">
              <w:rPr>
                <w:rFonts w:asciiTheme="minorHAnsi" w:hAnsiTheme="minorHAnsi" w:cstheme="minorHAnsi"/>
                <w:sz w:val="24"/>
                <w:szCs w:val="24"/>
              </w:rPr>
              <w:t>SECTION 3 – Regional Architecture Assessment (Completed by ITS Architecture Coordinator)</w:t>
            </w:r>
          </w:p>
        </w:tc>
      </w:tr>
      <w:tr w:rsidR="00105DD8" w:rsidRPr="00CF6238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105DD8" w:rsidRPr="006F615F" w:rsidRDefault="00105DD8" w:rsidP="00580EED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3.1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Stakeholders i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n VDOT</w:t>
            </w:r>
            <w:r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</w:t>
            </w:r>
            <w:r w:rsidR="003F7464">
              <w:rPr>
                <w:rFonts w:asciiTheme="minorHAnsi" w:hAnsiTheme="minorHAnsi" w:cstheme="minorHAnsi"/>
                <w:b w:val="0"/>
                <w:sz w:val="22"/>
                <w:szCs w:val="22"/>
              </w:rPr>
              <w:t>regional architecture i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ncluded b</w:t>
            </w:r>
            <w:r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y </w:t>
            </w:r>
            <w:r w:rsidR="00580EED">
              <w:rPr>
                <w:rFonts w:asciiTheme="minorHAnsi" w:hAnsiTheme="minorHAnsi" w:cstheme="minorHAnsi"/>
                <w:b w:val="0"/>
                <w:sz w:val="22"/>
                <w:szCs w:val="22"/>
              </w:rPr>
              <w:t>p</w:t>
            </w:r>
            <w:r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>roject</w:t>
            </w:r>
            <w:r w:rsidR="003F7464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(list them)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105DD8" w:rsidRPr="00CF6238" w:rsidRDefault="00105DD8" w:rsidP="00D56F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105DD8" w:rsidRPr="00CF6238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105DD8" w:rsidRPr="006F615F" w:rsidRDefault="003F7464" w:rsidP="00D56F8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3.2 Service p</w:t>
            </w:r>
            <w:r w:rsid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>ackage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105DD8" w:rsidRPr="00CF6238" w:rsidRDefault="00105DD8" w:rsidP="00D56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105DD8" w:rsidRPr="00CF6238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105DD8" w:rsidRPr="006F615F" w:rsidRDefault="00105DD8" w:rsidP="003F7464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>3.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3 Inventory </w:t>
            </w:r>
            <w:r w:rsidR="003F7464">
              <w:rPr>
                <w:rFonts w:asciiTheme="minorHAnsi" w:hAnsiTheme="minorHAnsi" w:cstheme="minorHAnsi"/>
                <w:b w:val="0"/>
                <w:sz w:val="22"/>
                <w:szCs w:val="22"/>
              </w:rPr>
              <w:t>e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lements In VDOT</w:t>
            </w:r>
            <w:r w:rsidR="003F7464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r</w:t>
            </w:r>
            <w:r w:rsidR="005F0657">
              <w:rPr>
                <w:rFonts w:asciiTheme="minorHAnsi" w:hAnsiTheme="minorHAnsi" w:cstheme="minorHAnsi"/>
                <w:b w:val="0"/>
                <w:sz w:val="22"/>
                <w:szCs w:val="22"/>
              </w:rPr>
              <w:t>egional architecture included by p</w:t>
            </w:r>
            <w:r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>roject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105DD8" w:rsidRPr="00CF6238" w:rsidRDefault="00105DD8" w:rsidP="00D56F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105DD8" w:rsidRPr="00CF6238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105DD8" w:rsidRPr="006F615F" w:rsidRDefault="005F0657" w:rsidP="005F065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3.4 Interface i</w:t>
            </w:r>
            <w:r w:rsidR="00105DD8"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>mpacts (I.E</w:t>
            </w:r>
            <w:r w:rsidR="00710C95">
              <w:rPr>
                <w:rFonts w:asciiTheme="minorHAnsi" w:hAnsiTheme="minorHAnsi" w:cstheme="minorHAnsi"/>
                <w:b w:val="0"/>
                <w:sz w:val="22"/>
                <w:szCs w:val="22"/>
              </w:rPr>
              <w:t>.</w:t>
            </w:r>
            <w:r w:rsidR="00105DD8"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D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ata Exchanges) due t</w:t>
            </w:r>
            <w:r w:rsidR="00710C9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o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p</w:t>
            </w:r>
            <w:r w:rsidR="00710C9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roject.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Portions of</w:t>
            </w:r>
            <w:r w:rsidR="00105DD8"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a</w:t>
            </w:r>
            <w:r w:rsidR="00105DD8"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rchitecture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being i</w:t>
            </w:r>
            <w:r w:rsidR="00105DD8" w:rsidRPr="00105DD8">
              <w:rPr>
                <w:rFonts w:asciiTheme="minorHAnsi" w:hAnsiTheme="minorHAnsi" w:cstheme="minorHAnsi"/>
                <w:b w:val="0"/>
                <w:sz w:val="22"/>
                <w:szCs w:val="22"/>
              </w:rPr>
              <w:t>mplemented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105DD8" w:rsidRPr="00CF6238" w:rsidRDefault="00105DD8" w:rsidP="00D56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710C95" w:rsidRPr="00CF6238" w:rsidTr="00A674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710C95" w:rsidRDefault="005F0657" w:rsidP="00710C95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3.5 Are other regions/states impacted?  - a</w:t>
            </w:r>
            <w:r w:rsidR="00710C95" w:rsidRPr="00710C95">
              <w:rPr>
                <w:rFonts w:asciiTheme="minorHAnsi" w:hAnsiTheme="minorHAnsi" w:cstheme="minorHAnsi"/>
                <w:b w:val="0"/>
                <w:sz w:val="22"/>
                <w:szCs w:val="22"/>
              </w:rPr>
              <w:t>r</w:t>
            </w:r>
            <w:r w:rsidR="00710C9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chitectures impacted by project </w:t>
            </w:r>
          </w:p>
          <w:p w:rsidR="00710C95" w:rsidRPr="006F615F" w:rsidRDefault="00710C95" w:rsidP="00710C95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710C95">
              <w:rPr>
                <w:rFonts w:asciiTheme="minorHAnsi" w:hAnsiTheme="minorHAnsi" w:cstheme="minorHAnsi"/>
                <w:b w:val="0"/>
                <w:szCs w:val="22"/>
              </w:rPr>
              <w:t>(Please List)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710C95" w:rsidRPr="00CF6238" w:rsidRDefault="00710C95" w:rsidP="00D56F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710C95" w:rsidRPr="00CF6238" w:rsidTr="00710C95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DD6EE" w:themeFill="accent1" w:themeFillTint="66"/>
            <w:vAlign w:val="center"/>
          </w:tcPr>
          <w:p w:rsidR="00710C95" w:rsidRPr="00710C95" w:rsidRDefault="00710C95" w:rsidP="00710C95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710C95">
              <w:rPr>
                <w:rFonts w:asciiTheme="minorHAnsi" w:hAnsiTheme="minorHAnsi" w:cstheme="minorHAnsi"/>
                <w:b w:val="0"/>
                <w:sz w:val="22"/>
                <w:szCs w:val="22"/>
              </w:rPr>
              <w:t>Changes communicated to appropriate architecture maintenance agencies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710C95" w:rsidRDefault="009414CF" w:rsidP="00710C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0121479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F0EED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710C95">
              <w:rPr>
                <w:rFonts w:asciiTheme="minorHAnsi" w:hAnsiTheme="minorHAnsi" w:cstheme="minorHAnsi"/>
                <w:sz w:val="22"/>
                <w:szCs w:val="22"/>
              </w:rPr>
              <w:t xml:space="preserve"> Yes                             </w:t>
            </w: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12554825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10C95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710C95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</w:tr>
      <w:tr w:rsidR="00710C95" w:rsidRPr="00CF6238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710C95" w:rsidRPr="006F615F" w:rsidRDefault="005F0657" w:rsidP="00710C95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3.6 Changes recommended to a</w:t>
            </w:r>
            <w:r w:rsidR="00710C95" w:rsidRPr="00710C95">
              <w:rPr>
                <w:rFonts w:asciiTheme="minorHAnsi" w:hAnsiTheme="minorHAnsi" w:cstheme="minorHAnsi"/>
                <w:b w:val="0"/>
                <w:sz w:val="22"/>
                <w:szCs w:val="22"/>
              </w:rPr>
              <w:t>rchitectures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710C95" w:rsidRDefault="009414CF" w:rsidP="00710C9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4208713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10C95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710C95">
              <w:rPr>
                <w:rFonts w:asciiTheme="minorHAnsi" w:hAnsiTheme="minorHAnsi" w:cstheme="minorHAnsi"/>
                <w:sz w:val="22"/>
                <w:szCs w:val="22"/>
              </w:rPr>
              <w:t xml:space="preserve"> Yes                             </w:t>
            </w: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49650408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10C95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710C95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</w:tr>
      <w:tr w:rsidR="00710C95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DD6EE" w:themeFill="accent1" w:themeFillTint="66"/>
            <w:vAlign w:val="center"/>
          </w:tcPr>
          <w:p w:rsidR="00710C95" w:rsidRPr="00710C95" w:rsidRDefault="005F0657" w:rsidP="00710C95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3.7 If “Yes”, Please s</w:t>
            </w:r>
            <w:r w:rsidR="00710C95" w:rsidRPr="00710C95">
              <w:rPr>
                <w:rFonts w:asciiTheme="minorHAnsi" w:hAnsiTheme="minorHAnsi" w:cstheme="minorHAnsi"/>
                <w:b w:val="0"/>
                <w:sz w:val="22"/>
                <w:szCs w:val="22"/>
              </w:rPr>
              <w:t>p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ecify and provide detail 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710C95" w:rsidRDefault="000B34A4" w:rsidP="00710C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0B34A4" w:rsidRPr="00C36F93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3"/>
            <w:shd w:val="clear" w:color="auto" w:fill="2E74B5" w:themeFill="accent1" w:themeFillShade="BF"/>
          </w:tcPr>
          <w:p w:rsidR="000B34A4" w:rsidRPr="00C36F93" w:rsidRDefault="000B34A4" w:rsidP="00D56F87">
            <w:pPr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0B34A4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SECTION 4 – Alternative Analysis</w:t>
            </w:r>
          </w:p>
        </w:tc>
      </w:tr>
      <w:tr w:rsidR="000B34A4" w:rsidRPr="00CF6238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0B34A4" w:rsidRPr="000B34A4" w:rsidRDefault="005F0657" w:rsidP="000B34A4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proofErr w:type="gramStart"/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4.1 Were any alternate c</w:t>
            </w:r>
            <w:r w:rsidR="000B34A4" w:rsidRPr="000B34A4">
              <w:rPr>
                <w:rFonts w:asciiTheme="minorHAnsi" w:hAnsiTheme="minorHAnsi" w:cstheme="minorHAnsi"/>
                <w:b w:val="0"/>
                <w:sz w:val="22"/>
                <w:szCs w:val="22"/>
              </w:rPr>
              <w:t>oncepts/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i</w:t>
            </w:r>
            <w:r w:rsidR="000B34A4" w:rsidRPr="000B34A4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deas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c</w:t>
            </w:r>
            <w:r w:rsidR="000B34A4" w:rsidRPr="000B34A4">
              <w:rPr>
                <w:rFonts w:asciiTheme="minorHAnsi" w:hAnsiTheme="minorHAnsi" w:cstheme="minorHAnsi"/>
                <w:b w:val="0"/>
                <w:sz w:val="22"/>
                <w:szCs w:val="22"/>
              </w:rPr>
              <w:t>onsidered</w:t>
            </w:r>
            <w:proofErr w:type="gramEnd"/>
            <w:r w:rsidR="000B34A4" w:rsidRPr="000B34A4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? Any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o</w:t>
            </w:r>
            <w:r w:rsidR="000B34A4" w:rsidRPr="000B34A4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ther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solutions to the p</w:t>
            </w:r>
            <w:r w:rsidR="000B34A4" w:rsidRPr="000B34A4">
              <w:rPr>
                <w:rFonts w:asciiTheme="minorHAnsi" w:hAnsiTheme="minorHAnsi" w:cstheme="minorHAnsi"/>
                <w:b w:val="0"/>
                <w:sz w:val="22"/>
                <w:szCs w:val="22"/>
              </w:rPr>
              <w:t>roblem?</w:t>
            </w:r>
          </w:p>
          <w:p w:rsidR="000B34A4" w:rsidRPr="006F615F" w:rsidRDefault="000B34A4" w:rsidP="000B34A4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0B34A4">
              <w:rPr>
                <w:rFonts w:asciiTheme="minorHAnsi" w:hAnsiTheme="minorHAnsi" w:cstheme="minorHAnsi"/>
                <w:b w:val="0"/>
                <w:szCs w:val="22"/>
              </w:rPr>
              <w:t>(Please Explain)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0B34A4" w:rsidRPr="00CF6238" w:rsidRDefault="000B34A4" w:rsidP="00D56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0B34A4" w:rsidRPr="00CF6238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0B34A4" w:rsidRDefault="000B34A4" w:rsidP="00D56F8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4</w:t>
            </w:r>
            <w:r w:rsidR="005F0657">
              <w:rPr>
                <w:rFonts w:asciiTheme="minorHAnsi" w:hAnsiTheme="minorHAnsi" w:cstheme="minorHAnsi"/>
                <w:b w:val="0"/>
                <w:sz w:val="22"/>
                <w:szCs w:val="22"/>
              </w:rPr>
              <w:t>.2 Reference d</w:t>
            </w:r>
            <w:r w:rsidRPr="000B34A4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ocuments (If Any) </w:t>
            </w:r>
          </w:p>
          <w:p w:rsidR="000B34A4" w:rsidRPr="006F615F" w:rsidRDefault="000B34A4" w:rsidP="00D56F8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0B34A4">
              <w:rPr>
                <w:rFonts w:asciiTheme="minorHAnsi" w:hAnsiTheme="minorHAnsi" w:cstheme="minorHAnsi"/>
                <w:b w:val="0"/>
                <w:szCs w:val="22"/>
              </w:rPr>
              <w:t>(Please List)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0B34A4" w:rsidRPr="00CF6238" w:rsidRDefault="000B34A4" w:rsidP="00D56F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5F0EED" w:rsidRPr="00C36F93" w:rsidTr="00D56F87">
        <w:trPr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3"/>
            <w:shd w:val="clear" w:color="auto" w:fill="2E74B5" w:themeFill="accent1" w:themeFillShade="BF"/>
          </w:tcPr>
          <w:p w:rsidR="005F0EED" w:rsidRPr="00C36F93" w:rsidRDefault="005F0EED" w:rsidP="00D56F87">
            <w:pPr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5F0EED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SECTION  5 – Concept of Operations</w:t>
            </w:r>
          </w:p>
        </w:tc>
      </w:tr>
      <w:tr w:rsidR="005F0EED" w:rsidRPr="00CF6238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5F0EED" w:rsidRPr="006F615F" w:rsidRDefault="005F0EED" w:rsidP="005F065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5.1 Is </w:t>
            </w:r>
            <w:r w:rsidR="005F0657">
              <w:rPr>
                <w:rFonts w:asciiTheme="minorHAnsi" w:hAnsiTheme="minorHAnsi" w:cstheme="minorHAnsi"/>
                <w:b w:val="0"/>
                <w:sz w:val="22"/>
                <w:szCs w:val="22"/>
              </w:rPr>
              <w:t>t</w:t>
            </w:r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>h</w:t>
            </w:r>
            <w:r w:rsidR="005F0657">
              <w:rPr>
                <w:rFonts w:asciiTheme="minorHAnsi" w:hAnsiTheme="minorHAnsi" w:cstheme="minorHAnsi"/>
                <w:b w:val="0"/>
                <w:sz w:val="22"/>
                <w:szCs w:val="22"/>
              </w:rPr>
              <w:t>ere of Concept Of Operations</w:t>
            </w:r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</w:t>
            </w:r>
            <w:r w:rsidR="005F0657">
              <w:rPr>
                <w:rFonts w:asciiTheme="minorHAnsi" w:hAnsiTheme="minorHAnsi" w:cstheme="minorHAnsi"/>
                <w:b w:val="0"/>
                <w:sz w:val="22"/>
                <w:szCs w:val="22"/>
              </w:rPr>
              <w:t>for this p</w:t>
            </w:r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>roject?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5F0EED" w:rsidRPr="00CF6238" w:rsidRDefault="009414CF" w:rsidP="00D56F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8345235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F0EED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5F0EED">
              <w:rPr>
                <w:rFonts w:asciiTheme="minorHAnsi" w:hAnsiTheme="minorHAnsi" w:cstheme="minorHAnsi"/>
                <w:sz w:val="22"/>
                <w:szCs w:val="22"/>
              </w:rPr>
              <w:t xml:space="preserve"> Yes                             </w:t>
            </w: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20122895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F0EED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5F0EED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</w:tr>
      <w:tr w:rsidR="005F0EED" w:rsidRPr="00CF6238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5F0EED" w:rsidRPr="005F0EED" w:rsidRDefault="005F0EED" w:rsidP="005F0EED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5</w:t>
            </w:r>
            <w:r w:rsidR="005F0657">
              <w:rPr>
                <w:rFonts w:asciiTheme="minorHAnsi" w:hAnsiTheme="minorHAnsi" w:cstheme="minorHAnsi"/>
                <w:b w:val="0"/>
                <w:sz w:val="22"/>
                <w:szCs w:val="22"/>
              </w:rPr>
              <w:t>.2 If “Yes” was s</w:t>
            </w:r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elected, </w:t>
            </w:r>
            <w:r w:rsidR="005F0657">
              <w:rPr>
                <w:rFonts w:asciiTheme="minorHAnsi" w:hAnsiTheme="minorHAnsi" w:cstheme="minorHAnsi"/>
                <w:b w:val="0"/>
                <w:sz w:val="22"/>
                <w:szCs w:val="22"/>
              </w:rPr>
              <w:t>please fill o</w:t>
            </w:r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ut </w:t>
            </w:r>
            <w:r w:rsidR="005F0657">
              <w:rPr>
                <w:rFonts w:asciiTheme="minorHAnsi" w:hAnsiTheme="minorHAnsi" w:cstheme="minorHAnsi"/>
                <w:b w:val="0"/>
                <w:sz w:val="22"/>
                <w:szCs w:val="22"/>
              </w:rPr>
              <w:t>t</w:t>
            </w:r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he </w:t>
            </w:r>
            <w:r w:rsidR="005F0657">
              <w:rPr>
                <w:rFonts w:asciiTheme="minorHAnsi" w:hAnsiTheme="minorHAnsi" w:cstheme="minorHAnsi"/>
                <w:b w:val="0"/>
                <w:sz w:val="22"/>
                <w:szCs w:val="22"/>
              </w:rPr>
              <w:t>f</w:t>
            </w:r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>ollowing:</w:t>
            </w:r>
          </w:p>
          <w:p w:rsidR="005F0EED" w:rsidRPr="006F615F" w:rsidRDefault="005F0657" w:rsidP="007D4A3C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Concept of Operations</w:t>
            </w:r>
            <w:r w:rsidR="005F0EED"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c</w:t>
            </w:r>
            <w:r w:rsidR="005F0EED"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>ontains</w:t>
            </w:r>
            <w:r w:rsidR="005F0EED" w:rsidRPr="005F0EED">
              <w:rPr>
                <w:rFonts w:asciiTheme="minorHAnsi" w:hAnsiTheme="minorHAnsi" w:cstheme="minorHAnsi"/>
                <w:b w:val="0"/>
                <w:szCs w:val="22"/>
              </w:rPr>
              <w:t xml:space="preserve">: </w:t>
            </w:r>
            <w:r w:rsidR="005F0EED">
              <w:rPr>
                <w:rFonts w:asciiTheme="minorHAnsi" w:hAnsiTheme="minorHAnsi" w:cstheme="minorHAnsi"/>
                <w:b w:val="0"/>
                <w:szCs w:val="22"/>
              </w:rPr>
              <w:t>(</w:t>
            </w:r>
            <w:r w:rsidR="005F0EED" w:rsidRPr="005F0EED">
              <w:rPr>
                <w:rFonts w:asciiTheme="minorHAnsi" w:hAnsiTheme="minorHAnsi" w:cstheme="minorHAnsi"/>
                <w:b w:val="0"/>
                <w:szCs w:val="22"/>
              </w:rPr>
              <w:t>Please check the applicable box</w:t>
            </w:r>
            <w:r w:rsidR="005F0EED">
              <w:rPr>
                <w:rFonts w:asciiTheme="minorHAnsi" w:hAnsiTheme="minorHAnsi" w:cstheme="minorHAnsi"/>
                <w:b w:val="0"/>
                <w:szCs w:val="22"/>
              </w:rPr>
              <w:t>)</w:t>
            </w:r>
          </w:p>
        </w:tc>
        <w:tc>
          <w:tcPr>
            <w:tcW w:w="4908" w:type="dxa"/>
            <w:gridSpan w:val="2"/>
            <w:shd w:val="clear" w:color="auto" w:fill="FFFFFF" w:themeFill="background1"/>
            <w:vAlign w:val="center"/>
          </w:tcPr>
          <w:p w:rsidR="005F0EED" w:rsidRDefault="009414CF" w:rsidP="005F0EED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17785978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F0EED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5F0EED">
              <w:rPr>
                <w:rFonts w:asciiTheme="minorHAnsi" w:hAnsiTheme="minorHAnsi" w:cstheme="minorHAnsi"/>
                <w:sz w:val="22"/>
                <w:szCs w:val="22"/>
              </w:rPr>
              <w:t xml:space="preserve"> Scope (Geographic, Timeframe, Region, etc.)</w:t>
            </w:r>
          </w:p>
          <w:p w:rsidR="005F0EED" w:rsidRDefault="009414CF" w:rsidP="005F0EED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4"/>
                <w:szCs w:val="24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29405491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F0EED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5F0EED" w:rsidRPr="005F0EED">
              <w:rPr>
                <w:rFonts w:asciiTheme="minorHAnsi" w:hAnsiTheme="minorHAnsi" w:cstheme="minorHAnsi"/>
                <w:sz w:val="22"/>
                <w:szCs w:val="24"/>
              </w:rPr>
              <w:t>Description of what the project/system is supposed to do</w:t>
            </w:r>
          </w:p>
          <w:p w:rsidR="005F0EED" w:rsidRDefault="009414CF" w:rsidP="005F0EED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4"/>
                <w:szCs w:val="24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208719389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F0EED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5F0EED">
              <w:rPr>
                <w:rFonts w:asciiTheme="minorHAnsi" w:hAnsiTheme="minorHAnsi" w:cstheme="minorHAnsi"/>
                <w:sz w:val="24"/>
                <w:szCs w:val="24"/>
              </w:rPr>
              <w:t xml:space="preserve"> Roles and responsibilities of all stakeholders</w:t>
            </w:r>
          </w:p>
          <w:p w:rsidR="005F0EED" w:rsidRDefault="009414CF" w:rsidP="005F0EED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4"/>
                <w:szCs w:val="24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9967173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F0EED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5F0EED">
              <w:rPr>
                <w:rFonts w:asciiTheme="minorHAnsi" w:hAnsiTheme="minorHAnsi" w:cstheme="minorHAnsi"/>
                <w:sz w:val="24"/>
                <w:szCs w:val="24"/>
              </w:rPr>
              <w:t xml:space="preserve"> Operational scenarios</w:t>
            </w:r>
          </w:p>
          <w:p w:rsidR="005F0EED" w:rsidRPr="00CF6238" w:rsidRDefault="009414CF" w:rsidP="005F0EED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1057322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F0EED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5F0EED">
              <w:rPr>
                <w:rFonts w:asciiTheme="minorHAnsi" w:hAnsiTheme="minorHAnsi" w:cstheme="minorHAnsi"/>
                <w:sz w:val="22"/>
                <w:szCs w:val="22"/>
              </w:rPr>
              <w:t xml:space="preserve"> Project/System impacts</w:t>
            </w:r>
          </w:p>
        </w:tc>
      </w:tr>
      <w:tr w:rsidR="005F0EED" w:rsidRPr="00CF6238" w:rsidTr="00E76B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3"/>
            <w:shd w:val="clear" w:color="auto" w:fill="B4C6E7" w:themeFill="accent5" w:themeFillTint="66"/>
            <w:vAlign w:val="center"/>
          </w:tcPr>
          <w:p w:rsidR="005F0EED" w:rsidRPr="007D4A3C" w:rsidRDefault="005F0EED" w:rsidP="007D4A3C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5</w:t>
            </w:r>
            <w:r w:rsidR="007D4A3C">
              <w:rPr>
                <w:rFonts w:asciiTheme="minorHAnsi" w:hAnsiTheme="minorHAnsi" w:cstheme="minorHAnsi"/>
                <w:b w:val="0"/>
                <w:sz w:val="22"/>
                <w:szCs w:val="22"/>
              </w:rPr>
              <w:t>.3 If</w:t>
            </w:r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Concept Of Operations </w:t>
            </w:r>
            <w:r w:rsidR="007D4A3C">
              <w:rPr>
                <w:rFonts w:asciiTheme="minorHAnsi" w:hAnsiTheme="minorHAnsi" w:cstheme="minorHAnsi"/>
                <w:b w:val="0"/>
                <w:sz w:val="22"/>
                <w:szCs w:val="22"/>
              </w:rPr>
              <w:t>was developed</w:t>
            </w:r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, please provide </w:t>
            </w:r>
            <w:r w:rsidR="007D4A3C">
              <w:rPr>
                <w:rFonts w:asciiTheme="minorHAnsi" w:hAnsiTheme="minorHAnsi" w:cstheme="minorHAnsi"/>
                <w:b w:val="0"/>
                <w:sz w:val="22"/>
                <w:szCs w:val="22"/>
              </w:rPr>
              <w:t>it</w:t>
            </w:r>
            <w:r w:rsidR="009414CF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to be included in the </w:t>
            </w:r>
            <w:proofErr w:type="spellStart"/>
            <w:r w:rsidR="009414CF">
              <w:rPr>
                <w:rFonts w:asciiTheme="minorHAnsi" w:hAnsiTheme="minorHAnsi" w:cstheme="minorHAnsi"/>
                <w:b w:val="0"/>
                <w:sz w:val="22"/>
                <w:szCs w:val="22"/>
              </w:rPr>
              <w:t>i</w:t>
            </w:r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>PM</w:t>
            </w:r>
            <w:proofErr w:type="spellEnd"/>
            <w:r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documents</w:t>
            </w:r>
          </w:p>
        </w:tc>
      </w:tr>
      <w:tr w:rsidR="005F0EED" w:rsidRPr="00C36F93" w:rsidTr="00D56F87">
        <w:trPr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3"/>
            <w:shd w:val="clear" w:color="auto" w:fill="2E74B5" w:themeFill="accent1" w:themeFillShade="BF"/>
          </w:tcPr>
          <w:p w:rsidR="005F0EED" w:rsidRPr="00C36F93" w:rsidRDefault="005F0EED" w:rsidP="00D56F87">
            <w:pPr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5F0EED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SECTION 6 – Requirement Definitions (High-Level and Detailed)</w:t>
            </w:r>
          </w:p>
        </w:tc>
      </w:tr>
      <w:tr w:rsidR="00397273" w:rsidRPr="00CF6238" w:rsidTr="003972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397273" w:rsidRPr="006F615F" w:rsidRDefault="005F0657" w:rsidP="005F065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6.1 Are high-level functional r</w:t>
            </w:r>
            <w:r w:rsidR="00397273"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equirements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included</w:t>
            </w:r>
            <w:r w:rsidR="00397273"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a</w:t>
            </w:r>
            <w:r w:rsidR="00397273"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nd </w:t>
            </w:r>
            <w:proofErr w:type="gramStart"/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d</w:t>
            </w:r>
            <w:r w:rsidR="00397273"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>ocumented</w:t>
            </w:r>
            <w:proofErr w:type="gramEnd"/>
            <w:r w:rsidR="00397273" w:rsidRPr="005F0EED">
              <w:rPr>
                <w:rFonts w:asciiTheme="minorHAnsi" w:hAnsiTheme="minorHAnsi" w:cstheme="minorHAnsi"/>
                <w:b w:val="0"/>
                <w:sz w:val="22"/>
                <w:szCs w:val="22"/>
              </w:rPr>
              <w:t>?</w:t>
            </w:r>
          </w:p>
        </w:tc>
        <w:tc>
          <w:tcPr>
            <w:tcW w:w="1800" w:type="dxa"/>
            <w:shd w:val="clear" w:color="auto" w:fill="FFFFFF" w:themeFill="background1"/>
            <w:vAlign w:val="center"/>
          </w:tcPr>
          <w:p w:rsidR="00397273" w:rsidRPr="00CF6238" w:rsidRDefault="009414CF" w:rsidP="003972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51908153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9727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397273">
              <w:rPr>
                <w:rFonts w:asciiTheme="minorHAnsi" w:hAnsiTheme="minorHAnsi" w:cstheme="minorHAnsi"/>
                <w:sz w:val="22"/>
                <w:szCs w:val="22"/>
              </w:rPr>
              <w:t xml:space="preserve"> Yes       </w:t>
            </w: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99648968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97273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397273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  <w:tc>
          <w:tcPr>
            <w:tcW w:w="3108" w:type="dxa"/>
            <w:shd w:val="clear" w:color="auto" w:fill="FFFFFF" w:themeFill="background1"/>
            <w:vAlign w:val="center"/>
          </w:tcPr>
          <w:p w:rsidR="00397273" w:rsidRPr="00CF6238" w:rsidRDefault="00397273" w:rsidP="003972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</w:tbl>
    <w:p w:rsidR="00105DD8" w:rsidRDefault="00105DD8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397273" w:rsidRDefault="00397273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397273" w:rsidRDefault="00397273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397273" w:rsidRDefault="00397273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397273" w:rsidRDefault="00397273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397273" w:rsidRDefault="00397273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397273" w:rsidRDefault="00397273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397273" w:rsidRDefault="00397273" w:rsidP="0090448C">
      <w:pPr>
        <w:rPr>
          <w:rFonts w:asciiTheme="minorHAnsi" w:hAnsiTheme="minorHAnsi" w:cstheme="minorHAnsi"/>
          <w:b/>
          <w:sz w:val="22"/>
          <w:szCs w:val="22"/>
        </w:rPr>
      </w:pPr>
    </w:p>
    <w:tbl>
      <w:tblPr>
        <w:tblStyle w:val="GridTable4"/>
        <w:tblW w:w="10213" w:type="dxa"/>
        <w:tblLayout w:type="fixed"/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5305"/>
        <w:gridCol w:w="4908"/>
      </w:tblGrid>
      <w:tr w:rsidR="00397273" w:rsidRPr="00C36F93" w:rsidTr="00D56F8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2"/>
            <w:shd w:val="clear" w:color="auto" w:fill="2E74B5" w:themeFill="accent1" w:themeFillShade="BF"/>
          </w:tcPr>
          <w:p w:rsidR="00397273" w:rsidRPr="00C36F93" w:rsidRDefault="00397273" w:rsidP="00D56F8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397273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SECTION 7 – Detailed Design</w:t>
            </w:r>
          </w:p>
        </w:tc>
      </w:tr>
      <w:tr w:rsidR="00397273" w:rsidRPr="00CF6238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397273" w:rsidRPr="006F615F" w:rsidRDefault="005F0657" w:rsidP="00D56F8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7.1 Is there a design document a</w:t>
            </w:r>
            <w:r w:rsidR="00397273" w:rsidRPr="0039727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vailable?   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397273" w:rsidRPr="00CF6238" w:rsidRDefault="009414CF" w:rsidP="00D56F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72402795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9727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397273">
              <w:rPr>
                <w:rFonts w:asciiTheme="minorHAnsi" w:hAnsiTheme="minorHAnsi" w:cstheme="minorHAnsi"/>
                <w:sz w:val="22"/>
                <w:szCs w:val="22"/>
              </w:rPr>
              <w:t xml:space="preserve"> Yes                             </w:t>
            </w: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2121868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97273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397273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</w:tr>
      <w:tr w:rsidR="00397273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DD6EE" w:themeFill="accent1" w:themeFillTint="66"/>
            <w:vAlign w:val="center"/>
          </w:tcPr>
          <w:p w:rsidR="00397273" w:rsidRPr="00710C95" w:rsidRDefault="005F0657" w:rsidP="00D36813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If “Yes” w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as selected, please check t</w:t>
            </w:r>
            <w:r w:rsidR="00397273" w:rsidRPr="0039727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he 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f</w:t>
            </w:r>
            <w:r w:rsidR="00397273" w:rsidRPr="0039727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ollowing 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that a</w:t>
            </w:r>
            <w:r w:rsidR="00397273" w:rsidRPr="00397273">
              <w:rPr>
                <w:rFonts w:asciiTheme="minorHAnsi" w:hAnsiTheme="minorHAnsi" w:cstheme="minorHAnsi"/>
                <w:b w:val="0"/>
                <w:sz w:val="22"/>
                <w:szCs w:val="22"/>
              </w:rPr>
              <w:t>pplies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397273" w:rsidRDefault="009414CF" w:rsidP="00397273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5686227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9727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397273">
              <w:rPr>
                <w:rFonts w:asciiTheme="minorHAnsi" w:hAnsiTheme="minorHAnsi" w:cstheme="minorHAnsi"/>
                <w:sz w:val="22"/>
                <w:szCs w:val="22"/>
              </w:rPr>
              <w:t xml:space="preserve"> The design details are documented</w:t>
            </w:r>
          </w:p>
          <w:p w:rsidR="00397273" w:rsidRDefault="009414CF" w:rsidP="00397273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2803420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41AAF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397273">
              <w:rPr>
                <w:rFonts w:asciiTheme="minorHAnsi" w:hAnsiTheme="minorHAnsi" w:cstheme="minorHAnsi"/>
                <w:sz w:val="22"/>
                <w:szCs w:val="22"/>
              </w:rPr>
              <w:t xml:space="preserve"> The d</w:t>
            </w:r>
            <w:r w:rsidR="00041AAF">
              <w:rPr>
                <w:rFonts w:asciiTheme="minorHAnsi" w:hAnsiTheme="minorHAnsi" w:cstheme="minorHAnsi"/>
                <w:sz w:val="22"/>
                <w:szCs w:val="22"/>
              </w:rPr>
              <w:t>et</w:t>
            </w:r>
            <w:r w:rsidR="00397273">
              <w:rPr>
                <w:rFonts w:asciiTheme="minorHAnsi" w:hAnsiTheme="minorHAnsi" w:cstheme="minorHAnsi"/>
                <w:sz w:val="22"/>
                <w:szCs w:val="22"/>
              </w:rPr>
              <w:t>ails of the design trace to requirements definitions</w:t>
            </w:r>
          </w:p>
          <w:p w:rsidR="00397273" w:rsidRDefault="009414CF" w:rsidP="00397273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4843084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97273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397273">
              <w:rPr>
                <w:rFonts w:asciiTheme="minorHAnsi" w:hAnsiTheme="minorHAnsi" w:cstheme="minorHAnsi"/>
                <w:sz w:val="22"/>
                <w:szCs w:val="22"/>
              </w:rPr>
              <w:t xml:space="preserve"> Boundaries and interfaces of the system clearly defined</w:t>
            </w:r>
          </w:p>
          <w:p w:rsidR="00397273" w:rsidRDefault="009414CF" w:rsidP="00397273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6387137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97273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397273">
              <w:rPr>
                <w:rFonts w:asciiTheme="minorHAnsi" w:hAnsiTheme="minorHAnsi" w:cstheme="minorHAnsi"/>
                <w:sz w:val="22"/>
                <w:szCs w:val="22"/>
              </w:rPr>
              <w:t xml:space="preserve"> Process for configuration control</w:t>
            </w:r>
          </w:p>
        </w:tc>
      </w:tr>
      <w:tr w:rsidR="00F86A05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DD6EE" w:themeFill="accent1" w:themeFillTint="66"/>
            <w:vAlign w:val="center"/>
          </w:tcPr>
          <w:p w:rsidR="00F86A05" w:rsidRPr="00397273" w:rsidRDefault="00D36813" w:rsidP="00D36813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7.2 If n</w:t>
            </w:r>
            <w:r w:rsidR="00F86A05" w:rsidRPr="00F86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o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w</w:t>
            </w:r>
            <w:r w:rsidR="00F86A05" w:rsidRPr="00F86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as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checked, please provide u</w:t>
            </w:r>
            <w:r w:rsidR="00F86A05" w:rsidRPr="00F86A05">
              <w:rPr>
                <w:rFonts w:asciiTheme="minorHAnsi" w:hAnsiTheme="minorHAnsi" w:cstheme="minorHAnsi"/>
                <w:b w:val="0"/>
                <w:sz w:val="22"/>
                <w:szCs w:val="22"/>
              </w:rPr>
              <w:t>pdate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when completed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F86A05" w:rsidRPr="00C36F93" w:rsidRDefault="00F86A05" w:rsidP="00397273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F86A05" w:rsidRPr="00CF6238" w:rsidTr="007D7B2D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2"/>
            <w:shd w:val="clear" w:color="auto" w:fill="B4C6E7" w:themeFill="accent5" w:themeFillTint="66"/>
            <w:vAlign w:val="center"/>
          </w:tcPr>
          <w:p w:rsidR="00F86A05" w:rsidRPr="00D36813" w:rsidRDefault="00F86A05" w:rsidP="00F86A05">
            <w:pPr>
              <w:rPr>
                <w:rFonts w:asciiTheme="minorHAnsi" w:hAnsiTheme="minorHAnsi" w:cstheme="minorHAnsi"/>
                <w:bCs w:val="0"/>
                <w:sz w:val="22"/>
                <w:szCs w:val="22"/>
              </w:rPr>
            </w:pPr>
            <w:r w:rsidRPr="00D36813">
              <w:rPr>
                <w:rFonts w:asciiTheme="minorHAnsi" w:hAnsiTheme="minorHAnsi" w:cstheme="minorHAnsi"/>
                <w:sz w:val="22"/>
                <w:szCs w:val="22"/>
              </w:rPr>
              <w:t>ITS Standards – (from ITS Architecture)</w:t>
            </w:r>
          </w:p>
        </w:tc>
      </w:tr>
      <w:tr w:rsidR="00F86A05" w:rsidRPr="00C36F93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DD6EE" w:themeFill="accent1" w:themeFillTint="66"/>
            <w:vAlign w:val="center"/>
          </w:tcPr>
          <w:p w:rsidR="00F86A05" w:rsidRPr="00397273" w:rsidRDefault="00D36813" w:rsidP="00F86A05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7.3 Does the d</w:t>
            </w:r>
            <w:r w:rsidR="00F86A05" w:rsidRPr="00F86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esign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i</w:t>
            </w:r>
            <w:r w:rsidR="00F86A05">
              <w:rPr>
                <w:rFonts w:asciiTheme="minorHAnsi" w:hAnsiTheme="minorHAnsi" w:cstheme="minorHAnsi"/>
                <w:b w:val="0"/>
                <w:sz w:val="22"/>
                <w:szCs w:val="22"/>
              </w:rPr>
              <w:t>ncorporate National ITS</w:t>
            </w:r>
            <w:r w:rsidR="00F86A05" w:rsidRPr="00F86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Standards?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F86A05" w:rsidRPr="00CF6238" w:rsidRDefault="009414CF" w:rsidP="00F86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8463334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6A05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F86A05">
              <w:rPr>
                <w:rFonts w:asciiTheme="minorHAnsi" w:hAnsiTheme="minorHAnsi" w:cstheme="minorHAnsi"/>
                <w:sz w:val="22"/>
                <w:szCs w:val="22"/>
              </w:rPr>
              <w:t xml:space="preserve"> Yes                             </w:t>
            </w: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19235993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6A05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F86A05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</w:tr>
      <w:tr w:rsidR="00F86A05" w:rsidRPr="00F86A05" w:rsidTr="00F86A05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F86A05" w:rsidRPr="00F86A05" w:rsidRDefault="00F86A05" w:rsidP="00D36813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F86A05">
              <w:rPr>
                <w:rFonts w:asciiTheme="minorHAnsi" w:hAnsiTheme="minorHAnsi" w:cstheme="minorHAnsi"/>
                <w:b w:val="0"/>
                <w:sz w:val="22"/>
                <w:szCs w:val="22"/>
              </w:rPr>
              <w:t>7.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4</w:t>
            </w:r>
            <w:r w:rsidRPr="00F86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Does the design i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ncorporate VITA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s</w:t>
            </w:r>
            <w:r w:rsidRPr="00F86A05">
              <w:rPr>
                <w:rFonts w:asciiTheme="minorHAnsi" w:hAnsiTheme="minorHAnsi" w:cstheme="minorHAnsi"/>
                <w:b w:val="0"/>
                <w:sz w:val="22"/>
                <w:szCs w:val="22"/>
              </w:rPr>
              <w:t>tandards?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F86A05" w:rsidRPr="00F86A05" w:rsidRDefault="009414CF" w:rsidP="00D56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472726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6A05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F86A05">
              <w:rPr>
                <w:rFonts w:asciiTheme="minorHAnsi" w:hAnsiTheme="minorHAnsi" w:cstheme="minorHAnsi"/>
                <w:sz w:val="22"/>
                <w:szCs w:val="22"/>
              </w:rPr>
              <w:t xml:space="preserve"> Yes                             </w:t>
            </w: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5782796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6A05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F86A05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</w:tr>
      <w:tr w:rsidR="00F86A05" w:rsidRPr="00C36F93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2"/>
            <w:shd w:val="clear" w:color="auto" w:fill="2E74B5" w:themeFill="accent1" w:themeFillShade="BF"/>
          </w:tcPr>
          <w:p w:rsidR="00F86A05" w:rsidRPr="00F86A05" w:rsidRDefault="00F86A05" w:rsidP="00D56F87">
            <w:pPr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F86A05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SECTION 8 – Implementation</w:t>
            </w:r>
          </w:p>
        </w:tc>
      </w:tr>
      <w:tr w:rsidR="00F86A05" w:rsidRPr="00CF6238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F86A05" w:rsidRDefault="00D36813" w:rsidP="00D56F8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8.1 Procurement Details</w:t>
            </w:r>
          </w:p>
          <w:p w:rsidR="00F86A05" w:rsidRPr="006F615F" w:rsidRDefault="00F86A05" w:rsidP="00D56F8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F86A05">
              <w:rPr>
                <w:rFonts w:asciiTheme="minorHAnsi" w:hAnsiTheme="minorHAnsi" w:cstheme="minorHAnsi"/>
                <w:b w:val="0"/>
                <w:szCs w:val="22"/>
              </w:rPr>
              <w:t>Example: This project is to be procured using a Full Plan RAAP contract and will be advertised (RAAP process) to award the installation and equipment purchase.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F86A05" w:rsidRPr="00CF6238" w:rsidRDefault="00F86A05" w:rsidP="00D56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F86A05" w:rsidRPr="00C36F93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2"/>
            <w:shd w:val="clear" w:color="auto" w:fill="2E74B5" w:themeFill="accent1" w:themeFillShade="BF"/>
          </w:tcPr>
          <w:p w:rsidR="00F86A05" w:rsidRPr="00C36F93" w:rsidRDefault="00F86A05" w:rsidP="00D56F87">
            <w:pPr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F86A05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SECTION 9 – Integration and Test</w:t>
            </w:r>
          </w:p>
        </w:tc>
      </w:tr>
      <w:tr w:rsidR="00F86A05" w:rsidRPr="00CF6238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F86A05" w:rsidRPr="006F615F" w:rsidRDefault="00D36813" w:rsidP="00425D4F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proofErr w:type="gramStart"/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9.1 Is t</w:t>
            </w:r>
            <w:r w:rsidR="009F170A" w:rsidRPr="009F170A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here </w:t>
            </w:r>
            <w:r w:rsidR="00425D4F">
              <w:rPr>
                <w:rFonts w:asciiTheme="minorHAnsi" w:hAnsiTheme="minorHAnsi" w:cstheme="minorHAnsi"/>
                <w:b w:val="0"/>
                <w:sz w:val="22"/>
                <w:szCs w:val="22"/>
              </w:rPr>
              <w:t>a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n integration p</w:t>
            </w:r>
            <w:r w:rsidR="009F170A" w:rsidRPr="009F170A">
              <w:rPr>
                <w:rFonts w:asciiTheme="minorHAnsi" w:hAnsiTheme="minorHAnsi" w:cstheme="minorHAnsi"/>
                <w:b w:val="0"/>
                <w:sz w:val="22"/>
                <w:szCs w:val="22"/>
              </w:rPr>
              <w:t>lan?</w:t>
            </w:r>
            <w:proofErr w:type="gramEnd"/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F86A05" w:rsidRPr="00CF6238" w:rsidRDefault="009414CF" w:rsidP="00D56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21534281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6A05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F86A05">
              <w:rPr>
                <w:rFonts w:asciiTheme="minorHAnsi" w:hAnsiTheme="minorHAnsi" w:cstheme="minorHAnsi"/>
                <w:sz w:val="22"/>
                <w:szCs w:val="22"/>
              </w:rPr>
              <w:t xml:space="preserve"> Yes                             </w:t>
            </w: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19955307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6A05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F86A05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</w:tr>
      <w:tr w:rsidR="009F170A" w:rsidRPr="00C36F93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DD6EE" w:themeFill="accent1" w:themeFillTint="66"/>
            <w:vAlign w:val="center"/>
          </w:tcPr>
          <w:p w:rsidR="009F170A" w:rsidRPr="00397273" w:rsidRDefault="009F170A" w:rsidP="009F170A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Please provide details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9F170A" w:rsidRPr="00C36F93" w:rsidRDefault="009F170A" w:rsidP="00D56F8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F86A05" w:rsidRPr="00CF6238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F86A05" w:rsidRPr="006F615F" w:rsidRDefault="009F170A" w:rsidP="00425D4F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proofErr w:type="gramStart"/>
            <w:r w:rsidRPr="009F170A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9.2 Is </w:t>
            </w:r>
            <w:r w:rsidR="00425D4F">
              <w:rPr>
                <w:rFonts w:asciiTheme="minorHAnsi" w:hAnsiTheme="minorHAnsi" w:cstheme="minorHAnsi"/>
                <w:b w:val="0"/>
                <w:sz w:val="22"/>
                <w:szCs w:val="22"/>
              </w:rPr>
              <w:t>t</w:t>
            </w:r>
            <w:r w:rsidRPr="009F170A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here </w:t>
            </w:r>
            <w:r w:rsidR="00425D4F">
              <w:rPr>
                <w:rFonts w:asciiTheme="minorHAnsi" w:hAnsiTheme="minorHAnsi" w:cstheme="minorHAnsi"/>
                <w:b w:val="0"/>
                <w:sz w:val="22"/>
                <w:szCs w:val="22"/>
              </w:rPr>
              <w:t>a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test p</w:t>
            </w:r>
            <w:r w:rsidRPr="009F170A">
              <w:rPr>
                <w:rFonts w:asciiTheme="minorHAnsi" w:hAnsiTheme="minorHAnsi" w:cstheme="minorHAnsi"/>
                <w:b w:val="0"/>
                <w:sz w:val="22"/>
                <w:szCs w:val="22"/>
              </w:rPr>
              <w:t>lan?</w:t>
            </w:r>
            <w:proofErr w:type="gramEnd"/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F86A05" w:rsidRPr="00CF6238" w:rsidRDefault="009414CF" w:rsidP="00D56F87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6635420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F170A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9F170A">
              <w:rPr>
                <w:rFonts w:asciiTheme="minorHAnsi" w:hAnsiTheme="minorHAnsi" w:cstheme="minorHAnsi"/>
                <w:sz w:val="22"/>
                <w:szCs w:val="22"/>
              </w:rPr>
              <w:t xml:space="preserve"> Yes                             </w:t>
            </w: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0169991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F170A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9F170A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</w:tr>
      <w:tr w:rsidR="00B73A05" w:rsidRPr="00C36F93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2"/>
            <w:shd w:val="clear" w:color="auto" w:fill="2E74B5" w:themeFill="accent1" w:themeFillShade="BF"/>
          </w:tcPr>
          <w:p w:rsidR="00B73A05" w:rsidRPr="00B73A05" w:rsidRDefault="00B73A05" w:rsidP="00D56F87">
            <w:pPr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B73A05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SECTION 10 – System Verification and Acceptance</w:t>
            </w:r>
          </w:p>
        </w:tc>
      </w:tr>
      <w:tr w:rsidR="00B73A05" w:rsidRPr="00CF6238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B73A05" w:rsidRDefault="00B73A05" w:rsidP="00D56F8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proofErr w:type="gramStart"/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10.1 Is </w:t>
            </w:r>
            <w:r w:rsidR="00425D4F">
              <w:rPr>
                <w:rFonts w:asciiTheme="minorHAnsi" w:hAnsiTheme="minorHAnsi" w:cstheme="minorHAnsi"/>
                <w:b w:val="0"/>
                <w:sz w:val="22"/>
                <w:szCs w:val="22"/>
              </w:rPr>
              <w:t>t</w:t>
            </w: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here </w:t>
            </w:r>
            <w:r w:rsidR="00425D4F">
              <w:rPr>
                <w:rFonts w:asciiTheme="minorHAnsi" w:hAnsiTheme="minorHAnsi" w:cstheme="minorHAnsi"/>
                <w:b w:val="0"/>
                <w:sz w:val="22"/>
                <w:szCs w:val="22"/>
              </w:rPr>
              <w:t>a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system verification and acceptance p</w:t>
            </w: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>lan?</w:t>
            </w:r>
            <w:proofErr w:type="gramEnd"/>
          </w:p>
          <w:p w:rsidR="00B73A05" w:rsidRPr="006F615F" w:rsidRDefault="00B73A05" w:rsidP="00D56F87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B73A05">
              <w:rPr>
                <w:rFonts w:asciiTheme="minorHAnsi" w:hAnsiTheme="minorHAnsi" w:cstheme="minorHAnsi"/>
                <w:b w:val="0"/>
                <w:szCs w:val="22"/>
              </w:rPr>
              <w:t>(verification of the entire system and acceptance criteria)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B73A05" w:rsidRPr="00CF6238" w:rsidRDefault="009414CF" w:rsidP="00D56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5059044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73A05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B73A05">
              <w:rPr>
                <w:rFonts w:asciiTheme="minorHAnsi" w:hAnsiTheme="minorHAnsi" w:cstheme="minorHAnsi"/>
                <w:sz w:val="22"/>
                <w:szCs w:val="22"/>
              </w:rPr>
              <w:t xml:space="preserve"> Yes                             </w:t>
            </w: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55183675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73A05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B73A05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</w:tr>
      <w:tr w:rsidR="00B73A05" w:rsidTr="00B73A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B73A05" w:rsidRPr="00710C95" w:rsidRDefault="00D36813" w:rsidP="00D36813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10.2 If y</w:t>
            </w:r>
            <w:r w:rsidR="00B73A05"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es,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p</w:t>
            </w:r>
            <w:r w:rsidR="00B73A05"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lease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check t</w:t>
            </w:r>
            <w:r w:rsidR="00B73A05"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he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f</w:t>
            </w:r>
            <w:r w:rsidR="00B73A05"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ollowing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t</w:t>
            </w:r>
            <w:r w:rsidR="00B73A05"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hat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a</w:t>
            </w:r>
            <w:r w:rsidR="00B73A05"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>pplies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B73A05" w:rsidRDefault="009414CF" w:rsidP="00D56F8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19248728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73A05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B73A05">
              <w:rPr>
                <w:rFonts w:asciiTheme="minorHAnsi" w:hAnsiTheme="minorHAnsi" w:cstheme="minorHAnsi"/>
                <w:sz w:val="22"/>
                <w:szCs w:val="22"/>
              </w:rPr>
              <w:t xml:space="preserve"> There is a clear criteria for completion</w:t>
            </w:r>
          </w:p>
          <w:p w:rsidR="00B73A05" w:rsidRDefault="009414CF" w:rsidP="00D56F8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9209461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73A05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B73A05">
              <w:rPr>
                <w:rFonts w:asciiTheme="minorHAnsi" w:hAnsiTheme="minorHAnsi" w:cstheme="minorHAnsi"/>
                <w:sz w:val="22"/>
                <w:szCs w:val="22"/>
              </w:rPr>
              <w:t xml:space="preserve"> There are clear </w:t>
            </w:r>
            <w:r w:rsidR="00041AAF">
              <w:rPr>
                <w:rFonts w:asciiTheme="minorHAnsi" w:hAnsiTheme="minorHAnsi" w:cstheme="minorHAnsi"/>
                <w:sz w:val="22"/>
                <w:szCs w:val="22"/>
              </w:rPr>
              <w:t>performance</w:t>
            </w:r>
            <w:r w:rsidR="00B73A05">
              <w:rPr>
                <w:rFonts w:asciiTheme="minorHAnsi" w:hAnsiTheme="minorHAnsi" w:cstheme="minorHAnsi"/>
                <w:sz w:val="22"/>
                <w:szCs w:val="22"/>
              </w:rPr>
              <w:t xml:space="preserve"> metrics for system acceptance</w:t>
            </w:r>
          </w:p>
          <w:p w:rsidR="00B73A05" w:rsidRDefault="009414CF" w:rsidP="00B73A05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7644593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73A05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B73A05">
              <w:rPr>
                <w:rFonts w:asciiTheme="minorHAnsi" w:hAnsiTheme="minorHAnsi" w:cstheme="minorHAnsi"/>
                <w:sz w:val="22"/>
                <w:szCs w:val="22"/>
              </w:rPr>
              <w:t xml:space="preserve"> There will be adequate system documentation for all users and maintainers</w:t>
            </w:r>
          </w:p>
        </w:tc>
      </w:tr>
    </w:tbl>
    <w:p w:rsidR="00397273" w:rsidRDefault="00397273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B73A05" w:rsidRDefault="00B73A05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B73A05" w:rsidRDefault="00B73A05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B73A05" w:rsidRDefault="00B73A05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B73A05" w:rsidRDefault="00B73A05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B73A05" w:rsidRDefault="00B73A05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B73A05" w:rsidRDefault="00B73A05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B73A05" w:rsidRDefault="00B73A05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B73A05" w:rsidRDefault="00B73A05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B73A05" w:rsidRDefault="00B73A05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B73A05" w:rsidRDefault="00B73A05" w:rsidP="0090448C">
      <w:pPr>
        <w:rPr>
          <w:rFonts w:asciiTheme="minorHAnsi" w:hAnsiTheme="minorHAnsi" w:cstheme="minorHAnsi"/>
          <w:b/>
          <w:sz w:val="22"/>
          <w:szCs w:val="22"/>
        </w:rPr>
      </w:pPr>
    </w:p>
    <w:tbl>
      <w:tblPr>
        <w:tblStyle w:val="GridTable4"/>
        <w:tblW w:w="10213" w:type="dxa"/>
        <w:tblLayout w:type="fixed"/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5305"/>
        <w:gridCol w:w="4908"/>
      </w:tblGrid>
      <w:tr w:rsidR="00B73A05" w:rsidRPr="00B73A05" w:rsidTr="00D56F8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2"/>
            <w:shd w:val="clear" w:color="auto" w:fill="2E74B5" w:themeFill="accent1" w:themeFillShade="BF"/>
          </w:tcPr>
          <w:p w:rsidR="00B73A05" w:rsidRPr="00B73A05" w:rsidRDefault="00B73A05" w:rsidP="00D56F8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B73A05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SECTION 11 – Operations and Maintenance</w:t>
            </w:r>
          </w:p>
        </w:tc>
      </w:tr>
      <w:tr w:rsidR="00B73A05" w:rsidRPr="00CF6238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B73A05" w:rsidRPr="006F615F" w:rsidRDefault="00B73A05" w:rsidP="00D36813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11.1 Who 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w</w:t>
            </w: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ill 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m</w:t>
            </w: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aintain 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t</w:t>
            </w: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he 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s</w:t>
            </w: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>ystem?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B73A05" w:rsidRPr="00CF6238" w:rsidRDefault="00B73A05" w:rsidP="00D56F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B73A05" w:rsidTr="00D56F87">
        <w:trPr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B73A05" w:rsidRPr="00710C95" w:rsidRDefault="00B73A05" w:rsidP="00D36813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11.2 What 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i</w:t>
            </w: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s 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t</w:t>
            </w: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he 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l</w:t>
            </w: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ife </w:t>
            </w:r>
            <w:r w:rsidR="00D36813">
              <w:rPr>
                <w:rFonts w:asciiTheme="minorHAnsi" w:hAnsiTheme="minorHAnsi" w:cstheme="minorHAnsi"/>
                <w:b w:val="0"/>
                <w:sz w:val="22"/>
                <w:szCs w:val="22"/>
              </w:rPr>
              <w:t>s</w:t>
            </w:r>
            <w:r w:rsidRPr="00B73A05">
              <w:rPr>
                <w:rFonts w:asciiTheme="minorHAnsi" w:hAnsiTheme="minorHAnsi" w:cstheme="minorHAnsi"/>
                <w:b w:val="0"/>
                <w:sz w:val="22"/>
                <w:szCs w:val="22"/>
              </w:rPr>
              <w:t>pan?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B73A05" w:rsidRDefault="00B73A05" w:rsidP="00D56F87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sz w:val="22"/>
                <w:szCs w:val="22"/>
              </w:rPr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fldChar w:fldCharType="end"/>
            </w:r>
          </w:p>
        </w:tc>
      </w:tr>
      <w:tr w:rsidR="0011704D" w:rsidRPr="00CF6238" w:rsidTr="00D5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05" w:type="dxa"/>
            <w:shd w:val="clear" w:color="auto" w:fill="B4C6E7" w:themeFill="accent5" w:themeFillTint="66"/>
            <w:vAlign w:val="center"/>
          </w:tcPr>
          <w:p w:rsidR="0011704D" w:rsidRPr="006F615F" w:rsidRDefault="00D36813" w:rsidP="00D36813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11.3 Is there a</w:t>
            </w:r>
            <w:r w:rsidR="0011704D" w:rsidRPr="0011704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m</w:t>
            </w:r>
            <w:r w:rsidR="0011704D" w:rsidRPr="0011704D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aintenance 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p</w:t>
            </w:r>
            <w:r w:rsidR="0011704D" w:rsidRPr="0011704D">
              <w:rPr>
                <w:rFonts w:asciiTheme="minorHAnsi" w:hAnsiTheme="minorHAnsi" w:cstheme="minorHAnsi"/>
                <w:b w:val="0"/>
                <w:sz w:val="22"/>
                <w:szCs w:val="22"/>
              </w:rPr>
              <w:t>lan?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</w:t>
            </w:r>
          </w:p>
        </w:tc>
        <w:tc>
          <w:tcPr>
            <w:tcW w:w="4908" w:type="dxa"/>
            <w:shd w:val="clear" w:color="auto" w:fill="FFFFFF" w:themeFill="background1"/>
            <w:vAlign w:val="center"/>
          </w:tcPr>
          <w:p w:rsidR="0011704D" w:rsidRPr="00CF6238" w:rsidRDefault="009414CF" w:rsidP="00D56F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99267328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1704D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11704D">
              <w:rPr>
                <w:rFonts w:asciiTheme="minorHAnsi" w:hAnsiTheme="minorHAnsi" w:cstheme="minorHAnsi"/>
                <w:sz w:val="22"/>
                <w:szCs w:val="22"/>
              </w:rPr>
              <w:t xml:space="preserve"> Yes                             </w:t>
            </w:r>
            <w:sdt>
              <w:sdtPr>
                <w:rPr>
                  <w:rFonts w:asciiTheme="minorHAnsi" w:hAnsiTheme="minorHAnsi" w:cstheme="minorHAnsi"/>
                  <w:sz w:val="24"/>
                  <w:szCs w:val="24"/>
                </w:rPr>
                <w:id w:val="-2259206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1704D" w:rsidRPr="00C36F93">
                  <w:rPr>
                    <w:rFonts w:ascii="MS Gothic" w:eastAsia="MS Gothic" w:hAnsi="MS Gothic" w:cstheme="minorHAnsi" w:hint="eastAsia"/>
                    <w:sz w:val="24"/>
                    <w:szCs w:val="24"/>
                  </w:rPr>
                  <w:t>☐</w:t>
                </w:r>
              </w:sdtContent>
            </w:sdt>
            <w:r w:rsidR="0011704D">
              <w:rPr>
                <w:rFonts w:asciiTheme="minorHAnsi" w:hAnsiTheme="minorHAnsi" w:cstheme="minorHAnsi"/>
                <w:sz w:val="22"/>
                <w:szCs w:val="22"/>
              </w:rPr>
              <w:t xml:space="preserve"> No</w:t>
            </w:r>
          </w:p>
        </w:tc>
      </w:tr>
      <w:tr w:rsidR="0011704D" w:rsidRPr="00B73A05" w:rsidTr="00D56F87">
        <w:trPr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2"/>
            <w:shd w:val="clear" w:color="auto" w:fill="2E74B5" w:themeFill="accent1" w:themeFillShade="BF"/>
          </w:tcPr>
          <w:p w:rsidR="0011704D" w:rsidRPr="0011704D" w:rsidRDefault="0011704D" w:rsidP="00D56F87">
            <w:pPr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</w:pPr>
            <w:r w:rsidRPr="0011704D">
              <w:rPr>
                <w:rFonts w:asciiTheme="minorHAnsi" w:hAnsiTheme="minorHAnsi" w:cstheme="minorHAnsi"/>
                <w:color w:val="FFFFFF" w:themeColor="background1"/>
                <w:sz w:val="24"/>
                <w:szCs w:val="24"/>
              </w:rPr>
              <w:t>SECTION 12 – Certification</w:t>
            </w:r>
          </w:p>
        </w:tc>
      </w:tr>
      <w:tr w:rsidR="0011704D" w:rsidRPr="00CF6238" w:rsidTr="003263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3" w:type="dxa"/>
            <w:gridSpan w:val="2"/>
            <w:shd w:val="clear" w:color="auto" w:fill="B4C6E7" w:themeFill="accent5" w:themeFillTint="66"/>
            <w:vAlign w:val="center"/>
          </w:tcPr>
          <w:p w:rsidR="0011704D" w:rsidRPr="0011704D" w:rsidRDefault="0011704D" w:rsidP="0011704D">
            <w:pPr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11704D">
              <w:rPr>
                <w:rFonts w:asciiTheme="minorHAnsi" w:hAnsiTheme="minorHAnsi" w:cstheme="minorHAnsi"/>
                <w:b w:val="0"/>
                <w:sz w:val="22"/>
                <w:szCs w:val="22"/>
              </w:rPr>
              <w:t>12.1  Certify</w:t>
            </w:r>
          </w:p>
          <w:p w:rsidR="0011704D" w:rsidRPr="0011704D" w:rsidRDefault="0011704D" w:rsidP="00D56F87">
            <w:pPr>
              <w:rPr>
                <w:rFonts w:asciiTheme="minorHAnsi" w:hAnsiTheme="minorHAnsi" w:cstheme="minorHAnsi"/>
                <w:bCs w:val="0"/>
                <w:sz w:val="22"/>
                <w:szCs w:val="22"/>
              </w:rPr>
            </w:pPr>
            <w:r w:rsidRPr="0011704D">
              <w:rPr>
                <w:rFonts w:asciiTheme="minorHAnsi" w:hAnsiTheme="minorHAnsi" w:cstheme="minorHAnsi"/>
                <w:b w:val="0"/>
                <w:sz w:val="22"/>
                <w:szCs w:val="22"/>
              </w:rPr>
              <w:t>I certify that the information provided is accurate to the best of my knowledge</w:t>
            </w:r>
          </w:p>
        </w:tc>
      </w:tr>
    </w:tbl>
    <w:p w:rsidR="0011704D" w:rsidRDefault="0011704D" w:rsidP="0090448C">
      <w:pPr>
        <w:rPr>
          <w:rFonts w:asciiTheme="minorHAnsi" w:hAnsiTheme="minorHAnsi" w:cstheme="minorHAnsi"/>
          <w:b/>
          <w:sz w:val="22"/>
          <w:szCs w:val="22"/>
        </w:rPr>
      </w:pPr>
    </w:p>
    <w:p w:rsidR="0011704D" w:rsidRPr="0011704D" w:rsidRDefault="0011704D" w:rsidP="0011704D">
      <w:pPr>
        <w:rPr>
          <w:rFonts w:asciiTheme="minorHAnsi" w:hAnsiTheme="minorHAnsi" w:cstheme="minorHAnsi"/>
          <w:sz w:val="22"/>
          <w:szCs w:val="22"/>
        </w:rPr>
      </w:pPr>
    </w:p>
    <w:p w:rsidR="0011704D" w:rsidRPr="0011704D" w:rsidRDefault="0011704D" w:rsidP="0011704D">
      <w:pPr>
        <w:rPr>
          <w:rFonts w:asciiTheme="minorHAnsi" w:hAnsiTheme="minorHAnsi" w:cstheme="minorHAnsi"/>
          <w:sz w:val="22"/>
          <w:szCs w:val="22"/>
        </w:rPr>
      </w:pPr>
    </w:p>
    <w:p w:rsidR="00A428C2" w:rsidRDefault="00A428C2" w:rsidP="0011704D">
      <w:pPr>
        <w:rPr>
          <w:rFonts w:asciiTheme="minorHAnsi" w:hAnsiTheme="minorHAnsi" w:cstheme="minorHAnsi"/>
          <w:sz w:val="22"/>
          <w:szCs w:val="22"/>
        </w:rPr>
      </w:pPr>
    </w:p>
    <w:p w:rsidR="00A428C2" w:rsidRPr="0011704D" w:rsidRDefault="00A428C2" w:rsidP="0011704D">
      <w:pPr>
        <w:rPr>
          <w:rFonts w:asciiTheme="minorHAnsi" w:hAnsiTheme="minorHAnsi" w:cstheme="minorHAnsi"/>
          <w:sz w:val="22"/>
          <w:szCs w:val="22"/>
        </w:rPr>
      </w:pPr>
    </w:p>
    <w:p w:rsidR="0011704D" w:rsidRDefault="00A428C2" w:rsidP="0011704D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b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80523</wp:posOffset>
                </wp:positionH>
                <wp:positionV relativeFrom="paragraph">
                  <wp:posOffset>91857</wp:posOffset>
                </wp:positionV>
                <wp:extent cx="4326341" cy="0"/>
                <wp:effectExtent l="0" t="0" r="36195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26341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ED2464" id="Straight Connector 2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.35pt,7.25pt" to="334.3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" strokecolor="black [3200]" strokeweight=".5pt">
                <v:stroke joinstyle="miter"/>
              </v:line>
            </w:pict>
          </mc:Fallback>
        </mc:AlternateContent>
      </w:r>
    </w:p>
    <w:p w:rsidR="00B73A05" w:rsidRDefault="0011704D" w:rsidP="0011704D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Signed</w:t>
      </w:r>
      <w:r w:rsidR="00A428C2">
        <w:rPr>
          <w:rFonts w:asciiTheme="minorHAnsi" w:hAnsiTheme="minorHAnsi" w:cstheme="minorHAnsi"/>
          <w:sz w:val="22"/>
          <w:szCs w:val="22"/>
        </w:rPr>
        <w:t xml:space="preserve"> </w:t>
      </w:r>
    </w:p>
    <w:p w:rsidR="009414CF" w:rsidRDefault="009414CF" w:rsidP="0011704D">
      <w:pPr>
        <w:rPr>
          <w:rFonts w:asciiTheme="minorHAnsi" w:hAnsiTheme="minorHAnsi" w:cstheme="minorHAnsi"/>
          <w:sz w:val="22"/>
          <w:szCs w:val="22"/>
        </w:rPr>
      </w:pPr>
    </w:p>
    <w:p w:rsidR="009414CF" w:rsidRDefault="009414CF" w:rsidP="009414CF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b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2215B9A" wp14:editId="54C3E21C">
                <wp:simplePos x="0" y="0"/>
                <wp:positionH relativeFrom="column">
                  <wp:posOffset>-80523</wp:posOffset>
                </wp:positionH>
                <wp:positionV relativeFrom="paragraph">
                  <wp:posOffset>91857</wp:posOffset>
                </wp:positionV>
                <wp:extent cx="4326341" cy="0"/>
                <wp:effectExtent l="0" t="0" r="36195" b="1905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26341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765D46" id="Straight Connector 4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.35pt,7.25pt" to="334.3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" strokecolor="black [3200]" strokeweight=".5pt">
                <v:stroke joinstyle="miter"/>
              </v:line>
            </w:pict>
          </mc:Fallback>
        </mc:AlternateContent>
      </w:r>
    </w:p>
    <w:p w:rsidR="009414CF" w:rsidRDefault="009414CF" w:rsidP="009414CF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Print Name and Title</w:t>
      </w:r>
      <w:r>
        <w:rPr>
          <w:rFonts w:asciiTheme="minorHAnsi" w:hAnsiTheme="minorHAnsi" w:cstheme="minorHAnsi"/>
          <w:sz w:val="22"/>
          <w:szCs w:val="22"/>
        </w:rPr>
        <w:t xml:space="preserve"> </w:t>
      </w:r>
    </w:p>
    <w:p w:rsidR="009414CF" w:rsidRDefault="009414CF" w:rsidP="0011704D">
      <w:pPr>
        <w:rPr>
          <w:rFonts w:asciiTheme="minorHAnsi" w:hAnsiTheme="minorHAnsi" w:cstheme="minorHAnsi"/>
          <w:sz w:val="22"/>
          <w:szCs w:val="22"/>
        </w:rPr>
      </w:pPr>
    </w:p>
    <w:p w:rsidR="009414CF" w:rsidRPr="0011704D" w:rsidRDefault="009414CF" w:rsidP="0011704D">
      <w:pPr>
        <w:rPr>
          <w:rFonts w:asciiTheme="minorHAnsi" w:hAnsiTheme="minorHAnsi" w:cstheme="minorHAnsi"/>
          <w:sz w:val="22"/>
          <w:szCs w:val="22"/>
        </w:rPr>
      </w:pPr>
      <w:bookmarkStart w:id="0" w:name="_GoBack"/>
      <w:bookmarkEnd w:id="0"/>
    </w:p>
    <w:sectPr w:rsidR="009414CF" w:rsidRPr="0011704D" w:rsidSect="007D3F5E">
      <w:headerReference w:type="default" r:id="rId11"/>
      <w:pgSz w:w="12240" w:h="15840" w:code="1"/>
      <w:pgMar w:top="1008" w:right="1008" w:bottom="720" w:left="1008" w:header="432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4EEF" w:rsidRDefault="00744EEF">
      <w:r>
        <w:separator/>
      </w:r>
    </w:p>
  </w:endnote>
  <w:endnote w:type="continuationSeparator" w:id="0">
    <w:p w:rsidR="00744EEF" w:rsidRDefault="00744E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4EEF" w:rsidRDefault="00744EEF">
      <w:r>
        <w:separator/>
      </w:r>
    </w:p>
  </w:footnote>
  <w:footnote w:type="continuationSeparator" w:id="0">
    <w:p w:rsidR="00744EEF" w:rsidRDefault="00744E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3F5E" w:rsidRPr="007D3F5E" w:rsidRDefault="007D3F5E" w:rsidP="007D3F5E">
    <w:pPr>
      <w:pStyle w:val="Header"/>
      <w:jc w:val="center"/>
      <w:rPr>
        <w:rFonts w:asciiTheme="minorHAnsi" w:hAnsiTheme="minorHAnsi" w:cstheme="minorHAnsi"/>
        <w:sz w:val="24"/>
        <w:szCs w:val="24"/>
      </w:rPr>
    </w:pPr>
    <w:r w:rsidRPr="007D3F5E">
      <w:rPr>
        <w:rFonts w:asciiTheme="minorHAnsi" w:hAnsiTheme="minorHAnsi" w:cstheme="minorHAnsi"/>
        <w:b/>
        <w:bCs/>
        <w:sz w:val="24"/>
        <w:szCs w:val="24"/>
      </w:rPr>
      <w:t>ITS Projects – Systems Engineering and Architecture Compliance (Rule 940) Checklist – Screening For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3D249A"/>
    <w:multiLevelType w:val="hybridMultilevel"/>
    <w:tmpl w:val="A95E1B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561041"/>
    <w:multiLevelType w:val="hybridMultilevel"/>
    <w:tmpl w:val="317CDE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FCF493A"/>
    <w:multiLevelType w:val="hybridMultilevel"/>
    <w:tmpl w:val="D54E91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formatting="1" w:enforcement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6BD6"/>
    <w:rsid w:val="00024BAB"/>
    <w:rsid w:val="00025016"/>
    <w:rsid w:val="000254D6"/>
    <w:rsid w:val="00026248"/>
    <w:rsid w:val="00030B5B"/>
    <w:rsid w:val="00034885"/>
    <w:rsid w:val="000364B8"/>
    <w:rsid w:val="00041AAF"/>
    <w:rsid w:val="00056009"/>
    <w:rsid w:val="00080656"/>
    <w:rsid w:val="000816A7"/>
    <w:rsid w:val="00090260"/>
    <w:rsid w:val="00092753"/>
    <w:rsid w:val="000A6302"/>
    <w:rsid w:val="000A6C11"/>
    <w:rsid w:val="000B34A4"/>
    <w:rsid w:val="000C0A33"/>
    <w:rsid w:val="000D1303"/>
    <w:rsid w:val="000D3F25"/>
    <w:rsid w:val="000E1414"/>
    <w:rsid w:val="000E4713"/>
    <w:rsid w:val="000F1FA9"/>
    <w:rsid w:val="000F47D0"/>
    <w:rsid w:val="00105DD8"/>
    <w:rsid w:val="0011315C"/>
    <w:rsid w:val="0011704D"/>
    <w:rsid w:val="001170D1"/>
    <w:rsid w:val="00126948"/>
    <w:rsid w:val="00136506"/>
    <w:rsid w:val="00142627"/>
    <w:rsid w:val="00142989"/>
    <w:rsid w:val="00145BC0"/>
    <w:rsid w:val="00160058"/>
    <w:rsid w:val="001616DE"/>
    <w:rsid w:val="0017309A"/>
    <w:rsid w:val="001740BD"/>
    <w:rsid w:val="001B11B8"/>
    <w:rsid w:val="001B31E2"/>
    <w:rsid w:val="001B6B6C"/>
    <w:rsid w:val="001E101B"/>
    <w:rsid w:val="001E30E4"/>
    <w:rsid w:val="001E3203"/>
    <w:rsid w:val="001F2A0F"/>
    <w:rsid w:val="002037F2"/>
    <w:rsid w:val="002073B6"/>
    <w:rsid w:val="00211601"/>
    <w:rsid w:val="00222701"/>
    <w:rsid w:val="002240B0"/>
    <w:rsid w:val="00227092"/>
    <w:rsid w:val="002314B6"/>
    <w:rsid w:val="002402EA"/>
    <w:rsid w:val="002523C5"/>
    <w:rsid w:val="0026521A"/>
    <w:rsid w:val="002734AC"/>
    <w:rsid w:val="002901EE"/>
    <w:rsid w:val="002A1C0A"/>
    <w:rsid w:val="002A2EF3"/>
    <w:rsid w:val="002A6BCF"/>
    <w:rsid w:val="002B7506"/>
    <w:rsid w:val="002D3E5E"/>
    <w:rsid w:val="002D6568"/>
    <w:rsid w:val="002E1880"/>
    <w:rsid w:val="002E29F2"/>
    <w:rsid w:val="002F555F"/>
    <w:rsid w:val="0031193C"/>
    <w:rsid w:val="00332567"/>
    <w:rsid w:val="003336C5"/>
    <w:rsid w:val="003819CC"/>
    <w:rsid w:val="003930B0"/>
    <w:rsid w:val="00397273"/>
    <w:rsid w:val="003A5431"/>
    <w:rsid w:val="003A57A3"/>
    <w:rsid w:val="003A6BD6"/>
    <w:rsid w:val="003C0299"/>
    <w:rsid w:val="003D649D"/>
    <w:rsid w:val="003D7935"/>
    <w:rsid w:val="003F1493"/>
    <w:rsid w:val="003F4029"/>
    <w:rsid w:val="003F7464"/>
    <w:rsid w:val="00407841"/>
    <w:rsid w:val="00410E8F"/>
    <w:rsid w:val="00416495"/>
    <w:rsid w:val="00420DF8"/>
    <w:rsid w:val="00425D4F"/>
    <w:rsid w:val="00427C61"/>
    <w:rsid w:val="004340E5"/>
    <w:rsid w:val="00436E15"/>
    <w:rsid w:val="00480C84"/>
    <w:rsid w:val="00485925"/>
    <w:rsid w:val="0049674F"/>
    <w:rsid w:val="004D64A1"/>
    <w:rsid w:val="004D65FC"/>
    <w:rsid w:val="004D67D6"/>
    <w:rsid w:val="004F18EF"/>
    <w:rsid w:val="00505C0F"/>
    <w:rsid w:val="00520158"/>
    <w:rsid w:val="0052397F"/>
    <w:rsid w:val="00551FBE"/>
    <w:rsid w:val="00564E2F"/>
    <w:rsid w:val="0056553E"/>
    <w:rsid w:val="00580EED"/>
    <w:rsid w:val="005A20A9"/>
    <w:rsid w:val="005A4C1B"/>
    <w:rsid w:val="005B1E11"/>
    <w:rsid w:val="005B4BEF"/>
    <w:rsid w:val="005C2148"/>
    <w:rsid w:val="005C307B"/>
    <w:rsid w:val="005D319D"/>
    <w:rsid w:val="005F0657"/>
    <w:rsid w:val="005F0EED"/>
    <w:rsid w:val="00602FFD"/>
    <w:rsid w:val="006123F3"/>
    <w:rsid w:val="006345D2"/>
    <w:rsid w:val="00634694"/>
    <w:rsid w:val="00661118"/>
    <w:rsid w:val="006B12DC"/>
    <w:rsid w:val="006E3CAD"/>
    <w:rsid w:val="006E6EA7"/>
    <w:rsid w:val="006F615F"/>
    <w:rsid w:val="00704683"/>
    <w:rsid w:val="00710C95"/>
    <w:rsid w:val="00736712"/>
    <w:rsid w:val="00744EEF"/>
    <w:rsid w:val="00745939"/>
    <w:rsid w:val="00747DE0"/>
    <w:rsid w:val="007521F1"/>
    <w:rsid w:val="007568CD"/>
    <w:rsid w:val="00761567"/>
    <w:rsid w:val="0077075F"/>
    <w:rsid w:val="00776F34"/>
    <w:rsid w:val="00787B66"/>
    <w:rsid w:val="00797A5F"/>
    <w:rsid w:val="007A33F2"/>
    <w:rsid w:val="007A5611"/>
    <w:rsid w:val="007C0D60"/>
    <w:rsid w:val="007D0B21"/>
    <w:rsid w:val="007D3F5E"/>
    <w:rsid w:val="007D4A3C"/>
    <w:rsid w:val="007E6237"/>
    <w:rsid w:val="007F18F1"/>
    <w:rsid w:val="007F7122"/>
    <w:rsid w:val="00800259"/>
    <w:rsid w:val="0080267B"/>
    <w:rsid w:val="008068B8"/>
    <w:rsid w:val="00811890"/>
    <w:rsid w:val="00821FEF"/>
    <w:rsid w:val="00851DAF"/>
    <w:rsid w:val="00856074"/>
    <w:rsid w:val="00883A67"/>
    <w:rsid w:val="008872BE"/>
    <w:rsid w:val="008C7FA1"/>
    <w:rsid w:val="008D2697"/>
    <w:rsid w:val="008F0791"/>
    <w:rsid w:val="008F09AB"/>
    <w:rsid w:val="008F4876"/>
    <w:rsid w:val="008F651F"/>
    <w:rsid w:val="0090448C"/>
    <w:rsid w:val="00906B6E"/>
    <w:rsid w:val="009100D5"/>
    <w:rsid w:val="00914AFF"/>
    <w:rsid w:val="009154E2"/>
    <w:rsid w:val="00924E3A"/>
    <w:rsid w:val="009414CF"/>
    <w:rsid w:val="00947C03"/>
    <w:rsid w:val="00953E12"/>
    <w:rsid w:val="00967D8F"/>
    <w:rsid w:val="00967F25"/>
    <w:rsid w:val="009950DD"/>
    <w:rsid w:val="009F170A"/>
    <w:rsid w:val="00A0333A"/>
    <w:rsid w:val="00A10E07"/>
    <w:rsid w:val="00A23103"/>
    <w:rsid w:val="00A30FA8"/>
    <w:rsid w:val="00A35176"/>
    <w:rsid w:val="00A428C2"/>
    <w:rsid w:val="00A56934"/>
    <w:rsid w:val="00A75AD7"/>
    <w:rsid w:val="00A75F73"/>
    <w:rsid w:val="00A9434D"/>
    <w:rsid w:val="00AE4BB1"/>
    <w:rsid w:val="00AF0793"/>
    <w:rsid w:val="00B1615E"/>
    <w:rsid w:val="00B23933"/>
    <w:rsid w:val="00B34F02"/>
    <w:rsid w:val="00B43234"/>
    <w:rsid w:val="00B60C8D"/>
    <w:rsid w:val="00B705CC"/>
    <w:rsid w:val="00B73A05"/>
    <w:rsid w:val="00B744A1"/>
    <w:rsid w:val="00B97DBE"/>
    <w:rsid w:val="00BB1EF5"/>
    <w:rsid w:val="00BB6FC8"/>
    <w:rsid w:val="00BF1D22"/>
    <w:rsid w:val="00BF7296"/>
    <w:rsid w:val="00C02823"/>
    <w:rsid w:val="00C1336A"/>
    <w:rsid w:val="00C13BA8"/>
    <w:rsid w:val="00C251C8"/>
    <w:rsid w:val="00C36F93"/>
    <w:rsid w:val="00C6406A"/>
    <w:rsid w:val="00C817E4"/>
    <w:rsid w:val="00C91C36"/>
    <w:rsid w:val="00CA23A7"/>
    <w:rsid w:val="00CC4F44"/>
    <w:rsid w:val="00CE0302"/>
    <w:rsid w:val="00CF5E14"/>
    <w:rsid w:val="00D00865"/>
    <w:rsid w:val="00D01A77"/>
    <w:rsid w:val="00D24457"/>
    <w:rsid w:val="00D36813"/>
    <w:rsid w:val="00D50461"/>
    <w:rsid w:val="00D5109E"/>
    <w:rsid w:val="00D6564F"/>
    <w:rsid w:val="00D70C5A"/>
    <w:rsid w:val="00D7658E"/>
    <w:rsid w:val="00D76B17"/>
    <w:rsid w:val="00D80AA9"/>
    <w:rsid w:val="00DA5C06"/>
    <w:rsid w:val="00DC2BD5"/>
    <w:rsid w:val="00DD4622"/>
    <w:rsid w:val="00E004E1"/>
    <w:rsid w:val="00E225F7"/>
    <w:rsid w:val="00E2410E"/>
    <w:rsid w:val="00E3269A"/>
    <w:rsid w:val="00E40CD2"/>
    <w:rsid w:val="00E44564"/>
    <w:rsid w:val="00E4602D"/>
    <w:rsid w:val="00E46B3C"/>
    <w:rsid w:val="00E46D11"/>
    <w:rsid w:val="00E57C84"/>
    <w:rsid w:val="00E60CE9"/>
    <w:rsid w:val="00E61455"/>
    <w:rsid w:val="00E86DD1"/>
    <w:rsid w:val="00EA0DBA"/>
    <w:rsid w:val="00EB4F8C"/>
    <w:rsid w:val="00ED2055"/>
    <w:rsid w:val="00ED5F65"/>
    <w:rsid w:val="00ED7218"/>
    <w:rsid w:val="00EF3760"/>
    <w:rsid w:val="00F04EE9"/>
    <w:rsid w:val="00F143B8"/>
    <w:rsid w:val="00F20CD4"/>
    <w:rsid w:val="00F40017"/>
    <w:rsid w:val="00F50916"/>
    <w:rsid w:val="00F52265"/>
    <w:rsid w:val="00F604FF"/>
    <w:rsid w:val="00F667A9"/>
    <w:rsid w:val="00F83EBF"/>
    <w:rsid w:val="00F86A05"/>
    <w:rsid w:val="00FB0654"/>
    <w:rsid w:val="00FC0AF0"/>
    <w:rsid w:val="00FC13A1"/>
    <w:rsid w:val="00FE0BD5"/>
    <w:rsid w:val="00FE3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1"/>
    <o:shapelayout v:ext="edit">
      <o:idmap v:ext="edit" data="1"/>
    </o:shapelayout>
  </w:shapeDefaults>
  <w:decimalSymbol w:val="."/>
  <w:listSeparator w:val=","/>
  <w14:docId w14:val="2230E70B"/>
  <w15:chartTrackingRefBased/>
  <w15:docId w15:val="{3A72B363-2D3A-4803-88B6-0F174009B3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86A05"/>
  </w:style>
  <w:style w:type="paragraph" w:styleId="Heading1">
    <w:name w:val="heading 1"/>
    <w:basedOn w:val="Normal"/>
    <w:next w:val="Normal"/>
    <w:link w:val="Heading1Char"/>
    <w:qFormat/>
    <w:pPr>
      <w:keepNext/>
      <w:jc w:val="center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sz w:val="24"/>
      <w:u w:val="single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90448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90448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DA5C06"/>
  </w:style>
  <w:style w:type="paragraph" w:styleId="BalloonText">
    <w:name w:val="Balloon Text"/>
    <w:basedOn w:val="Normal"/>
    <w:link w:val="BalloonTextChar"/>
    <w:rsid w:val="00E46D1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E46D1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F04E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B60C8D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Heading1Char">
    <w:name w:val="Heading 1 Char"/>
    <w:basedOn w:val="DefaultParagraphFont"/>
    <w:link w:val="Heading1"/>
    <w:rsid w:val="00B60C8D"/>
    <w:rPr>
      <w:sz w:val="24"/>
    </w:rPr>
  </w:style>
  <w:style w:type="character" w:styleId="PlaceholderText">
    <w:name w:val="Placeholder Text"/>
    <w:basedOn w:val="DefaultParagraphFont"/>
    <w:uiPriority w:val="99"/>
    <w:semiHidden/>
    <w:rsid w:val="006345D2"/>
    <w:rPr>
      <w:color w:val="808080"/>
    </w:rPr>
  </w:style>
  <w:style w:type="paragraph" w:styleId="Subtitle">
    <w:name w:val="Subtitle"/>
    <w:basedOn w:val="Normal"/>
    <w:link w:val="SubtitleChar"/>
    <w:qFormat/>
    <w:rsid w:val="00C13BA8"/>
    <w:pPr>
      <w:jc w:val="center"/>
    </w:pPr>
    <w:rPr>
      <w:sz w:val="24"/>
    </w:rPr>
  </w:style>
  <w:style w:type="character" w:customStyle="1" w:styleId="SubtitleChar">
    <w:name w:val="Subtitle Char"/>
    <w:basedOn w:val="DefaultParagraphFont"/>
    <w:link w:val="Subtitle"/>
    <w:rsid w:val="00C13BA8"/>
    <w:rPr>
      <w:sz w:val="24"/>
    </w:rPr>
  </w:style>
  <w:style w:type="paragraph" w:styleId="ListParagraph">
    <w:name w:val="List Paragraph"/>
    <w:basedOn w:val="Normal"/>
    <w:uiPriority w:val="34"/>
    <w:qFormat/>
    <w:rsid w:val="00ED5F65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semiHidden/>
    <w:rsid w:val="0090448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semiHidden/>
    <w:rsid w:val="0090448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erChar">
    <w:name w:val="Header Char"/>
    <w:basedOn w:val="DefaultParagraphFont"/>
    <w:link w:val="Header"/>
    <w:rsid w:val="00F143B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3252360BFA684C1885E331B219E542E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C84290A-1BC4-4660-B33C-A7706B819152}"/>
      </w:docPartPr>
      <w:docPartBody>
        <w:p w:rsidR="00BF6CB9" w:rsidRDefault="00185282" w:rsidP="00185282">
          <w:pPr>
            <w:pStyle w:val="3252360BFA684C1885E331B219E542E810"/>
          </w:pPr>
          <w:r w:rsidRPr="000D3F25">
            <w:rPr>
              <w:rStyle w:val="PlaceholderText"/>
              <w:rFonts w:asciiTheme="minorHAnsi" w:hAnsiTheme="minorHAnsi" w:cstheme="minorHAnsi"/>
              <w:color w:val="FFFFFF" w:themeColor="background1"/>
              <w:sz w:val="22"/>
              <w:szCs w:val="22"/>
            </w:rPr>
            <w:t>Click to enter a date.</w:t>
          </w:r>
        </w:p>
      </w:docPartBody>
    </w:docPart>
    <w:docPart>
      <w:docPartPr>
        <w:name w:val="DefaultPlaceholder_-185401343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6AD3569-B5DD-4B32-95AE-B587DC5DE373}"/>
      </w:docPartPr>
      <w:docPartBody>
        <w:p w:rsidR="00B93E88" w:rsidRDefault="008D77A7">
          <w:r w:rsidRPr="006840F5">
            <w:rPr>
              <w:rStyle w:val="PlaceholderText"/>
            </w:rPr>
            <w:t>Click or tap to enter a date.</w:t>
          </w:r>
        </w:p>
      </w:docPartBody>
    </w:docPart>
    <w:docPart>
      <w:docPartPr>
        <w:name w:val="3C1216CC03FF4EF5BEE0AD4A7355D84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68F4117-FF9C-4AF7-A989-FC04F6CC69A8}"/>
      </w:docPartPr>
      <w:docPartBody>
        <w:p w:rsidR="00B93E88" w:rsidRDefault="008D77A7" w:rsidP="008D77A7">
          <w:pPr>
            <w:pStyle w:val="3C1216CC03FF4EF5BEE0AD4A7355D845"/>
          </w:pPr>
          <w:r w:rsidRPr="006840F5">
            <w:rPr>
              <w:rStyle w:val="PlaceholderText"/>
            </w:rPr>
            <w:t>Click or tap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79D"/>
    <w:rsid w:val="00086BC3"/>
    <w:rsid w:val="00086DA7"/>
    <w:rsid w:val="000A2565"/>
    <w:rsid w:val="000C588A"/>
    <w:rsid w:val="000E3357"/>
    <w:rsid w:val="000F2754"/>
    <w:rsid w:val="00103E1C"/>
    <w:rsid w:val="0015579D"/>
    <w:rsid w:val="00185282"/>
    <w:rsid w:val="0021054A"/>
    <w:rsid w:val="00256612"/>
    <w:rsid w:val="002A4EE5"/>
    <w:rsid w:val="002C7907"/>
    <w:rsid w:val="003012B8"/>
    <w:rsid w:val="003559DB"/>
    <w:rsid w:val="003E5560"/>
    <w:rsid w:val="0042108E"/>
    <w:rsid w:val="00495990"/>
    <w:rsid w:val="004D79DD"/>
    <w:rsid w:val="00565FD4"/>
    <w:rsid w:val="005C3821"/>
    <w:rsid w:val="006C2AB7"/>
    <w:rsid w:val="00712AB5"/>
    <w:rsid w:val="007D4ABF"/>
    <w:rsid w:val="008079CA"/>
    <w:rsid w:val="008575EB"/>
    <w:rsid w:val="008A0AC7"/>
    <w:rsid w:val="008D77A7"/>
    <w:rsid w:val="009065FD"/>
    <w:rsid w:val="0094653C"/>
    <w:rsid w:val="00962FE0"/>
    <w:rsid w:val="00A40557"/>
    <w:rsid w:val="00B313B6"/>
    <w:rsid w:val="00B87857"/>
    <w:rsid w:val="00B93E88"/>
    <w:rsid w:val="00BB1A08"/>
    <w:rsid w:val="00BF6CB9"/>
    <w:rsid w:val="00C277DE"/>
    <w:rsid w:val="00CF1EE4"/>
    <w:rsid w:val="00D9154B"/>
    <w:rsid w:val="00E606A4"/>
    <w:rsid w:val="00E64E49"/>
    <w:rsid w:val="00E83D74"/>
    <w:rsid w:val="00E87B55"/>
    <w:rsid w:val="00EA5849"/>
    <w:rsid w:val="00EB2D66"/>
    <w:rsid w:val="00EF02BB"/>
    <w:rsid w:val="00FC1C71"/>
    <w:rsid w:val="00FF71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D77A7"/>
    <w:rPr>
      <w:color w:val="808080"/>
    </w:rPr>
  </w:style>
  <w:style w:type="paragraph" w:customStyle="1" w:styleId="38F938BC2B374A9FA803F29BFDA5EF0D">
    <w:name w:val="38F938BC2B374A9FA803F29BFDA5EF0D"/>
    <w:rsid w:val="0015579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4407AD8C2854A0FB4BEF443425A7BD2">
    <w:name w:val="24407AD8C2854A0FB4BEF443425A7BD2"/>
    <w:rsid w:val="0015579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38F938BC2B374A9FA803F29BFDA5EF0D1">
    <w:name w:val="38F938BC2B374A9FA803F29BFDA5EF0D1"/>
    <w:rsid w:val="0015579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4407AD8C2854A0FB4BEF443425A7BD21">
    <w:name w:val="24407AD8C2854A0FB4BEF443425A7BD21"/>
    <w:rsid w:val="0015579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D9D94156DA894BB7BBB7B3345EE10E0B">
    <w:name w:val="D9D94156DA894BB7BBB7B3345EE10E0B"/>
    <w:rsid w:val="00D915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4407AD8C2854A0FB4BEF443425A7BD22">
    <w:name w:val="24407AD8C2854A0FB4BEF443425A7BD22"/>
    <w:rsid w:val="00D915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D9D94156DA894BB7BBB7B3345EE10E0B1">
    <w:name w:val="D9D94156DA894BB7BBB7B3345EE10E0B1"/>
    <w:rsid w:val="00D915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D9D94156DA894BB7BBB7B3345EE10E0B2">
    <w:name w:val="D9D94156DA894BB7BBB7B3345EE10E0B2"/>
    <w:rsid w:val="00D915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DE580C949574CCEB4FD30B8EE8CAFA7">
    <w:name w:val="1DE580C949574CCEB4FD30B8EE8CAFA7"/>
    <w:rsid w:val="00D915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">
    <w:name w:val="ADE1676862DC45F5BB43B46FA29F411D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1">
    <w:name w:val="ADE1676862DC45F5BB43B46FA29F411D1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06A9D05333C84BF2AA8FC79B758377CB">
    <w:name w:val="06A9D05333C84BF2AA8FC79B758377CB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F99AC6CFDE14308A42617F2C537D328">
    <w:name w:val="1F99AC6CFDE14308A42617F2C537D328"/>
    <w:rsid w:val="00E83D74"/>
  </w:style>
  <w:style w:type="paragraph" w:customStyle="1" w:styleId="BC11D068BD834409BAE08027A4EFC364">
    <w:name w:val="BC11D068BD834409BAE08027A4EFC364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5D5127F867448C592AE35F2701B1825">
    <w:name w:val="65D5127F867448C592AE35F2701B1825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2">
    <w:name w:val="ADE1676862DC45F5BB43B46FA29F411D2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F99AC6CFDE14308A42617F2C537D3281">
    <w:name w:val="1F99AC6CFDE14308A42617F2C537D3281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C11D068BD834409BAE08027A4EFC3641">
    <w:name w:val="BC11D068BD834409BAE08027A4EFC3641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5D5127F867448C592AE35F2701B18251">
    <w:name w:val="65D5127F867448C592AE35F2701B18251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3">
    <w:name w:val="ADE1676862DC45F5BB43B46FA29F411D3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F99AC6CFDE14308A42617F2C537D3282">
    <w:name w:val="1F99AC6CFDE14308A42617F2C537D3282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1EFE8AFF9174DC1BD3C5C8623DBF5D2">
    <w:name w:val="F1EFE8AFF9174DC1BD3C5C8623DBF5D2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42BB96F3A564FCABE3429D9E94CF4D5">
    <w:name w:val="E42BB96F3A564FCABE3429D9E94CF4D5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C11D068BD834409BAE08027A4EFC3642">
    <w:name w:val="BC11D068BD834409BAE08027A4EFC3642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5D5127F867448C592AE35F2701B18252">
    <w:name w:val="65D5127F867448C592AE35F2701B18252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4">
    <w:name w:val="ADE1676862DC45F5BB43B46FA29F411D4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F99AC6CFDE14308A42617F2C537D3283">
    <w:name w:val="1F99AC6CFDE14308A42617F2C537D3283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1EFE8AFF9174DC1BD3C5C8623DBF5D21">
    <w:name w:val="F1EFE8AFF9174DC1BD3C5C8623DBF5D21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42BB96F3A564FCABE3429D9E94CF4D51">
    <w:name w:val="E42BB96F3A564FCABE3429D9E94CF4D51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B38BE9DC4374ED0B7918BC57301FCA9">
    <w:name w:val="BB38BE9DC4374ED0B7918BC57301FCA9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C11D068BD834409BAE08027A4EFC3643">
    <w:name w:val="BC11D068BD834409BAE08027A4EFC3643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5D5127F867448C592AE35F2701B18253">
    <w:name w:val="65D5127F867448C592AE35F2701B18253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5">
    <w:name w:val="ADE1676862DC45F5BB43B46FA29F411D5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F99AC6CFDE14308A42617F2C537D3284">
    <w:name w:val="1F99AC6CFDE14308A42617F2C537D3284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1EFE8AFF9174DC1BD3C5C8623DBF5D22">
    <w:name w:val="F1EFE8AFF9174DC1BD3C5C8623DBF5D22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42BB96F3A564FCABE3429D9E94CF4D52">
    <w:name w:val="E42BB96F3A564FCABE3429D9E94CF4D52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B38BE9DC4374ED0B7918BC57301FCA91">
    <w:name w:val="BB38BE9DC4374ED0B7918BC57301FCA91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06366E358844B96936D49E384DF1BF7">
    <w:name w:val="F06366E358844B96936D49E384DF1BF7"/>
    <w:rsid w:val="00E83D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DECE0A79581B496990FFC92334D20602">
    <w:name w:val="DECE0A79581B496990FFC92334D20602"/>
    <w:rsid w:val="000C588A"/>
  </w:style>
  <w:style w:type="paragraph" w:customStyle="1" w:styleId="CF39E6BFB0714B13AEB34927B04E21AB">
    <w:name w:val="CF39E6BFB0714B13AEB34927B04E21AB"/>
    <w:rsid w:val="000C588A"/>
  </w:style>
  <w:style w:type="paragraph" w:customStyle="1" w:styleId="D75E9343AA374D7285DDE36EB7C1ED6A">
    <w:name w:val="D75E9343AA374D7285DDE36EB7C1ED6A"/>
    <w:rsid w:val="000C588A"/>
  </w:style>
  <w:style w:type="paragraph" w:customStyle="1" w:styleId="CD710373EF974464A9E6F77F39CF3848">
    <w:name w:val="CD710373EF974464A9E6F77F39CF3848"/>
    <w:rsid w:val="000C588A"/>
  </w:style>
  <w:style w:type="paragraph" w:customStyle="1" w:styleId="BE8B1139C3704E1394E003FF6D97A814">
    <w:name w:val="BE8B1139C3704E1394E003FF6D97A814"/>
    <w:rsid w:val="000C588A"/>
  </w:style>
  <w:style w:type="paragraph" w:customStyle="1" w:styleId="292FF016282240C9A925A48103495D61">
    <w:name w:val="292FF016282240C9A925A48103495D61"/>
    <w:rsid w:val="000C588A"/>
  </w:style>
  <w:style w:type="paragraph" w:customStyle="1" w:styleId="36C6276BCF88458D99762EC2BF63BFD2">
    <w:name w:val="36C6276BCF88458D99762EC2BF63BFD2"/>
    <w:rsid w:val="000C588A"/>
  </w:style>
  <w:style w:type="paragraph" w:customStyle="1" w:styleId="BC11D068BD834409BAE08027A4EFC3644">
    <w:name w:val="BC11D068BD834409BAE08027A4EFC364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5D5127F867448C592AE35F2701B18254">
    <w:name w:val="65D5127F867448C592AE35F2701B1825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6">
    <w:name w:val="ADE1676862DC45F5BB43B46FA29F411D6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F99AC6CFDE14308A42617F2C537D3285">
    <w:name w:val="1F99AC6CFDE14308A42617F2C537D328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1EFE8AFF9174DC1BD3C5C8623DBF5D23">
    <w:name w:val="F1EFE8AFF9174DC1BD3C5C8623DBF5D2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42BB96F3A564FCABE3429D9E94CF4D53">
    <w:name w:val="E42BB96F3A564FCABE3429D9E94CF4D5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B38BE9DC4374ED0B7918BC57301FCA92">
    <w:name w:val="BB38BE9DC4374ED0B7918BC57301FCA92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06366E358844B96936D49E384DF1BF71">
    <w:name w:val="F06366E358844B96936D49E384DF1BF71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03ABE9D582C49E5873C9E5BC0417D5E">
    <w:name w:val="603ABE9D582C49E5873C9E5BC0417D5E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112F3B9B50F4B49AD93486D08969576">
    <w:name w:val="B112F3B9B50F4B49AD93486D08969576"/>
    <w:rsid w:val="000C588A"/>
  </w:style>
  <w:style w:type="paragraph" w:customStyle="1" w:styleId="1E466149AD8640DFB14911DA36FFF278">
    <w:name w:val="1E466149AD8640DFB14911DA36FFF278"/>
    <w:rsid w:val="000C588A"/>
  </w:style>
  <w:style w:type="paragraph" w:customStyle="1" w:styleId="7F1C9DAF3D7B4730A3740E8FB91C36E0">
    <w:name w:val="7F1C9DAF3D7B4730A3740E8FB91C36E0"/>
    <w:rsid w:val="000C588A"/>
  </w:style>
  <w:style w:type="paragraph" w:customStyle="1" w:styleId="0837B22AD32442C18723E8AF39158895">
    <w:name w:val="0837B22AD32442C18723E8AF39158895"/>
    <w:rsid w:val="000C588A"/>
  </w:style>
  <w:style w:type="paragraph" w:customStyle="1" w:styleId="22DBBB2C63FD40AAB0C769D40AC4B4E9">
    <w:name w:val="22DBBB2C63FD40AAB0C769D40AC4B4E9"/>
    <w:rsid w:val="000C588A"/>
  </w:style>
  <w:style w:type="paragraph" w:customStyle="1" w:styleId="AB0B60CEE9AB434B83420F364554FD28">
    <w:name w:val="AB0B60CEE9AB434B83420F364554FD28"/>
    <w:rsid w:val="000C588A"/>
  </w:style>
  <w:style w:type="paragraph" w:customStyle="1" w:styleId="0D1D5FA722464DF28262148778FDB331">
    <w:name w:val="0D1D5FA722464DF28262148778FDB331"/>
    <w:rsid w:val="000C588A"/>
  </w:style>
  <w:style w:type="paragraph" w:customStyle="1" w:styleId="BC11D068BD834409BAE08027A4EFC3645">
    <w:name w:val="BC11D068BD834409BAE08027A4EFC364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5D5127F867448C592AE35F2701B18255">
    <w:name w:val="65D5127F867448C592AE35F2701B1825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B0B60CEE9AB434B83420F364554FD281">
    <w:name w:val="AB0B60CEE9AB434B83420F364554FD281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0D1D5FA722464DF28262148778FDB3311">
    <w:name w:val="0D1D5FA722464DF28262148778FDB3311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2DBBB2C63FD40AAB0C769D40AC4B4E91">
    <w:name w:val="22DBBB2C63FD40AAB0C769D40AC4B4E91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0837B22AD32442C18723E8AF391588951">
    <w:name w:val="0837B22AD32442C18723E8AF391588951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7">
    <w:name w:val="ADE1676862DC45F5BB43B46FA29F411D7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F99AC6CFDE14308A42617F2C537D3286">
    <w:name w:val="1F99AC6CFDE14308A42617F2C537D3286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1EFE8AFF9174DC1BD3C5C8623DBF5D24">
    <w:name w:val="F1EFE8AFF9174DC1BD3C5C8623DBF5D2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42BB96F3A564FCABE3429D9E94CF4D54">
    <w:name w:val="E42BB96F3A564FCABE3429D9E94CF4D5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112F3B9B50F4B49AD93486D089695761">
    <w:name w:val="B112F3B9B50F4B49AD93486D089695761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B38BE9DC4374ED0B7918BC57301FCA93">
    <w:name w:val="BB38BE9DC4374ED0B7918BC57301FCA9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06366E358844B96936D49E384DF1BF72">
    <w:name w:val="F06366E358844B96936D49E384DF1BF72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E466149AD8640DFB14911DA36FFF2781">
    <w:name w:val="1E466149AD8640DFB14911DA36FFF2781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03ABE9D582C49E5873C9E5BC0417D5E1">
    <w:name w:val="603ABE9D582C49E5873C9E5BC0417D5E1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7F1C9DAF3D7B4730A3740E8FB91C36E01">
    <w:name w:val="7F1C9DAF3D7B4730A3740E8FB91C36E01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C11D068BD834409BAE08027A4EFC3646">
    <w:name w:val="BC11D068BD834409BAE08027A4EFC3646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5D5127F867448C592AE35F2701B18256">
    <w:name w:val="65D5127F867448C592AE35F2701B18256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B0B60CEE9AB434B83420F364554FD282">
    <w:name w:val="AB0B60CEE9AB434B83420F364554FD282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0D1D5FA722464DF28262148778FDB3312">
    <w:name w:val="0D1D5FA722464DF28262148778FDB3312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2DBBB2C63FD40AAB0C769D40AC4B4E92">
    <w:name w:val="22DBBB2C63FD40AAB0C769D40AC4B4E92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0837B22AD32442C18723E8AF391588952">
    <w:name w:val="0837B22AD32442C18723E8AF391588952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8">
    <w:name w:val="ADE1676862DC45F5BB43B46FA29F411D8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F99AC6CFDE14308A42617F2C537D3287">
    <w:name w:val="1F99AC6CFDE14308A42617F2C537D3287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1EFE8AFF9174DC1BD3C5C8623DBF5D25">
    <w:name w:val="F1EFE8AFF9174DC1BD3C5C8623DBF5D2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42BB96F3A564FCABE3429D9E94CF4D55">
    <w:name w:val="E42BB96F3A564FCABE3429D9E94CF4D5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112F3B9B50F4B49AD93486D089695762">
    <w:name w:val="B112F3B9B50F4B49AD93486D089695762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B38BE9DC4374ED0B7918BC57301FCA94">
    <w:name w:val="BB38BE9DC4374ED0B7918BC57301FCA9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06366E358844B96936D49E384DF1BF73">
    <w:name w:val="F06366E358844B96936D49E384DF1BF7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E466149AD8640DFB14911DA36FFF2782">
    <w:name w:val="1E466149AD8640DFB14911DA36FFF2782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C11D068BD834409BAE08027A4EFC3647">
    <w:name w:val="BC11D068BD834409BAE08027A4EFC3647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5D5127F867448C592AE35F2701B18257">
    <w:name w:val="65D5127F867448C592AE35F2701B18257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B0B60CEE9AB434B83420F364554FD283">
    <w:name w:val="AB0B60CEE9AB434B83420F364554FD28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0D1D5FA722464DF28262148778FDB3313">
    <w:name w:val="0D1D5FA722464DF28262148778FDB331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2DBBB2C63FD40AAB0C769D40AC4B4E93">
    <w:name w:val="22DBBB2C63FD40AAB0C769D40AC4B4E9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0837B22AD32442C18723E8AF391588953">
    <w:name w:val="0837B22AD32442C18723E8AF39158895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9">
    <w:name w:val="ADE1676862DC45F5BB43B46FA29F411D9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F99AC6CFDE14308A42617F2C537D3288">
    <w:name w:val="1F99AC6CFDE14308A42617F2C537D3288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1EFE8AFF9174DC1BD3C5C8623DBF5D26">
    <w:name w:val="F1EFE8AFF9174DC1BD3C5C8623DBF5D26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42BB96F3A564FCABE3429D9E94CF4D56">
    <w:name w:val="E42BB96F3A564FCABE3429D9E94CF4D56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112F3B9B50F4B49AD93486D089695763">
    <w:name w:val="B112F3B9B50F4B49AD93486D08969576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B38BE9DC4374ED0B7918BC57301FCA95">
    <w:name w:val="BB38BE9DC4374ED0B7918BC57301FCA9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06366E358844B96936D49E384DF1BF74">
    <w:name w:val="F06366E358844B96936D49E384DF1BF7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E466149AD8640DFB14911DA36FFF2783">
    <w:name w:val="1E466149AD8640DFB14911DA36FFF278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03ABE9D582C49E5873C9E5BC0417D5E2">
    <w:name w:val="603ABE9D582C49E5873C9E5BC0417D5E2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7F1C9DAF3D7B4730A3740E8FB91C36E02">
    <w:name w:val="7F1C9DAF3D7B4730A3740E8FB91C36E02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C11D068BD834409BAE08027A4EFC3648">
    <w:name w:val="BC11D068BD834409BAE08027A4EFC3648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5D5127F867448C592AE35F2701B18258">
    <w:name w:val="65D5127F867448C592AE35F2701B18258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B0B60CEE9AB434B83420F364554FD284">
    <w:name w:val="AB0B60CEE9AB434B83420F364554FD28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0D1D5FA722464DF28262148778FDB3314">
    <w:name w:val="0D1D5FA722464DF28262148778FDB331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2DBBB2C63FD40AAB0C769D40AC4B4E94">
    <w:name w:val="22DBBB2C63FD40AAB0C769D40AC4B4E9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0837B22AD32442C18723E8AF391588954">
    <w:name w:val="0837B22AD32442C18723E8AF39158895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10">
    <w:name w:val="ADE1676862DC45F5BB43B46FA29F411D10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F99AC6CFDE14308A42617F2C537D3289">
    <w:name w:val="1F99AC6CFDE14308A42617F2C537D3289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1EFE8AFF9174DC1BD3C5C8623DBF5D27">
    <w:name w:val="F1EFE8AFF9174DC1BD3C5C8623DBF5D27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42BB96F3A564FCABE3429D9E94CF4D57">
    <w:name w:val="E42BB96F3A564FCABE3429D9E94CF4D57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112F3B9B50F4B49AD93486D089695764">
    <w:name w:val="B112F3B9B50F4B49AD93486D08969576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B38BE9DC4374ED0B7918BC57301FCA96">
    <w:name w:val="BB38BE9DC4374ED0B7918BC57301FCA96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06366E358844B96936D49E384DF1BF75">
    <w:name w:val="F06366E358844B96936D49E384DF1BF7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E466149AD8640DFB14911DA36FFF2784">
    <w:name w:val="1E466149AD8640DFB14911DA36FFF278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03ABE9D582C49E5873C9E5BC0417D5E3">
    <w:name w:val="603ABE9D582C49E5873C9E5BC0417D5E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7F1C9DAF3D7B4730A3740E8FB91C36E03">
    <w:name w:val="7F1C9DAF3D7B4730A3740E8FB91C36E03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C11D068BD834409BAE08027A4EFC3649">
    <w:name w:val="BC11D068BD834409BAE08027A4EFC3649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5D5127F867448C592AE35F2701B18259">
    <w:name w:val="65D5127F867448C592AE35F2701B18259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B0B60CEE9AB434B83420F364554FD285">
    <w:name w:val="AB0B60CEE9AB434B83420F364554FD28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0D1D5FA722464DF28262148778FDB3315">
    <w:name w:val="0D1D5FA722464DF28262148778FDB331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2DBBB2C63FD40AAB0C769D40AC4B4E95">
    <w:name w:val="22DBBB2C63FD40AAB0C769D40AC4B4E9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0837B22AD32442C18723E8AF391588955">
    <w:name w:val="0837B22AD32442C18723E8AF39158895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DE1676862DC45F5BB43B46FA29F411D11">
    <w:name w:val="ADE1676862DC45F5BB43B46FA29F411D11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F99AC6CFDE14308A42617F2C537D32810">
    <w:name w:val="1F99AC6CFDE14308A42617F2C537D32810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1EFE8AFF9174DC1BD3C5C8623DBF5D28">
    <w:name w:val="F1EFE8AFF9174DC1BD3C5C8623DBF5D28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42BB96F3A564FCABE3429D9E94CF4D58">
    <w:name w:val="E42BB96F3A564FCABE3429D9E94CF4D58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112F3B9B50F4B49AD93486D089695765">
    <w:name w:val="B112F3B9B50F4B49AD93486D08969576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B38BE9DC4374ED0B7918BC57301FCA97">
    <w:name w:val="BB38BE9DC4374ED0B7918BC57301FCA97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06366E358844B96936D49E384DF1BF76">
    <w:name w:val="F06366E358844B96936D49E384DF1BF76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E466149AD8640DFB14911DA36FFF2785">
    <w:name w:val="1E466149AD8640DFB14911DA36FFF2785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03ABE9D582C49E5873C9E5BC0417D5E4">
    <w:name w:val="603ABE9D582C49E5873C9E5BC0417D5E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7F1C9DAF3D7B4730A3740E8FB91C36E04">
    <w:name w:val="7F1C9DAF3D7B4730A3740E8FB91C36E04"/>
    <w:rsid w:val="000C58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9E765461CBC408F8E87D5111DEAF531">
    <w:name w:val="B9E765461CBC408F8E87D5111DEAF531"/>
    <w:rsid w:val="000C588A"/>
  </w:style>
  <w:style w:type="paragraph" w:customStyle="1" w:styleId="7072BBC39A744F9087E567DB0003E9F1">
    <w:name w:val="7072BBC39A744F9087E567DB0003E9F1"/>
    <w:rsid w:val="000C588A"/>
  </w:style>
  <w:style w:type="paragraph" w:customStyle="1" w:styleId="FE74AE5F26E747239634C9DF9073745E">
    <w:name w:val="FE74AE5F26E747239634C9DF9073745E"/>
    <w:rsid w:val="000C588A"/>
  </w:style>
  <w:style w:type="paragraph" w:customStyle="1" w:styleId="34BE9BAF0CBE46BC84C87A27974AA31D">
    <w:name w:val="34BE9BAF0CBE46BC84C87A27974AA31D"/>
    <w:rsid w:val="000C588A"/>
  </w:style>
  <w:style w:type="paragraph" w:customStyle="1" w:styleId="AF11BB7EF3F147C888BA97CE84AB8C57">
    <w:name w:val="AF11BB7EF3F147C888BA97CE84AB8C57"/>
    <w:rsid w:val="000C588A"/>
  </w:style>
  <w:style w:type="paragraph" w:customStyle="1" w:styleId="3CE9B3D907A14EC8991A7CFC5FC9EA4D">
    <w:name w:val="3CE9B3D907A14EC8991A7CFC5FC9EA4D"/>
    <w:rsid w:val="000C588A"/>
  </w:style>
  <w:style w:type="paragraph" w:customStyle="1" w:styleId="9DF31A07BC84424290C5B5552B15C86A">
    <w:name w:val="9DF31A07BC84424290C5B5552B15C86A"/>
    <w:rsid w:val="000C588A"/>
  </w:style>
  <w:style w:type="paragraph" w:customStyle="1" w:styleId="C85B65481CA943AAA66E90F950D2DC47">
    <w:name w:val="C85B65481CA943AAA66E90F950D2DC47"/>
    <w:rsid w:val="000C588A"/>
  </w:style>
  <w:style w:type="paragraph" w:customStyle="1" w:styleId="E7C5BE0E7A174EA8BEFF67733296DF1A">
    <w:name w:val="E7C5BE0E7A174EA8BEFF67733296DF1A"/>
    <w:rsid w:val="000C588A"/>
  </w:style>
  <w:style w:type="paragraph" w:customStyle="1" w:styleId="B7F47C8B0F4A448B9B2504F888B5F48D">
    <w:name w:val="B7F47C8B0F4A448B9B2504F888B5F48D"/>
    <w:rsid w:val="000C588A"/>
  </w:style>
  <w:style w:type="paragraph" w:customStyle="1" w:styleId="18E411BEBC234F20853A0AB1015F5018">
    <w:name w:val="18E411BEBC234F20853A0AB1015F5018"/>
    <w:rsid w:val="000C588A"/>
  </w:style>
  <w:style w:type="paragraph" w:customStyle="1" w:styleId="E393A67C64B644339BE97B3FEF1E3E0A">
    <w:name w:val="E393A67C64B644339BE97B3FEF1E3E0A"/>
    <w:rsid w:val="000C588A"/>
  </w:style>
  <w:style w:type="paragraph" w:customStyle="1" w:styleId="EFE32B49165E46A1987551DAA7A38918">
    <w:name w:val="EFE32B49165E46A1987551DAA7A38918"/>
    <w:rsid w:val="000C588A"/>
  </w:style>
  <w:style w:type="paragraph" w:customStyle="1" w:styleId="78364E98615241F4AE33744A39EF1AF6">
    <w:name w:val="78364E98615241F4AE33744A39EF1AF6"/>
    <w:rsid w:val="000F2754"/>
  </w:style>
  <w:style w:type="paragraph" w:customStyle="1" w:styleId="C86297E9E16649B7ACEC8892CECC1473">
    <w:name w:val="C86297E9E16649B7ACEC8892CECC1473"/>
    <w:rsid w:val="000F2754"/>
  </w:style>
  <w:style w:type="paragraph" w:customStyle="1" w:styleId="91ADA20A1C73499A9FF0D07DBC7F613F">
    <w:name w:val="91ADA20A1C73499A9FF0D07DBC7F613F"/>
    <w:rsid w:val="000F2754"/>
  </w:style>
  <w:style w:type="paragraph" w:customStyle="1" w:styleId="239102FBDDCA482B99EF0B3DDABE3595">
    <w:name w:val="239102FBDDCA482B99EF0B3DDABE3595"/>
    <w:rsid w:val="000F2754"/>
  </w:style>
  <w:style w:type="paragraph" w:customStyle="1" w:styleId="B4689AA378D043C99780D8765DFF2DB0">
    <w:name w:val="B4689AA378D043C99780D8765DFF2DB0"/>
    <w:rsid w:val="000F2754"/>
  </w:style>
  <w:style w:type="paragraph" w:customStyle="1" w:styleId="B02A301523774771BA93AE959CB24360">
    <w:name w:val="B02A301523774771BA93AE959CB24360"/>
    <w:rsid w:val="000F2754"/>
  </w:style>
  <w:style w:type="paragraph" w:customStyle="1" w:styleId="626E1AA6BAEF4739BA7983920AFA635A">
    <w:name w:val="626E1AA6BAEF4739BA7983920AFA635A"/>
    <w:rsid w:val="000F2754"/>
  </w:style>
  <w:style w:type="paragraph" w:customStyle="1" w:styleId="144D6A800BBD4AB78A7733B64BC6C141">
    <w:name w:val="144D6A800BBD4AB78A7733B64BC6C141"/>
    <w:rsid w:val="000F2754"/>
  </w:style>
  <w:style w:type="paragraph" w:customStyle="1" w:styleId="A3F5BEB82A3C48FE85C033BFC91A3A17">
    <w:name w:val="A3F5BEB82A3C48FE85C033BFC91A3A17"/>
    <w:rsid w:val="000F2754"/>
  </w:style>
  <w:style w:type="paragraph" w:customStyle="1" w:styleId="8FEE0E089744423BB4314D92D259FAEA">
    <w:name w:val="8FEE0E089744423BB4314D92D259FAEA"/>
    <w:rsid w:val="000F2754"/>
  </w:style>
  <w:style w:type="paragraph" w:customStyle="1" w:styleId="CB7F2A1A965749339298E2313203315B">
    <w:name w:val="CB7F2A1A965749339298E2313203315B"/>
    <w:rsid w:val="000F2754"/>
  </w:style>
  <w:style w:type="paragraph" w:customStyle="1" w:styleId="83BF13210DC6402D9BB673DECE634170">
    <w:name w:val="83BF13210DC6402D9BB673DECE634170"/>
    <w:rsid w:val="000F2754"/>
  </w:style>
  <w:style w:type="paragraph" w:customStyle="1" w:styleId="8A7EB28CEC5846A099E6E856EED43CA1">
    <w:name w:val="8A7EB28CEC5846A099E6E856EED43CA1"/>
    <w:rsid w:val="000F2754"/>
  </w:style>
  <w:style w:type="paragraph" w:customStyle="1" w:styleId="5FAE64C20FB4447BA11D3455C025D95C">
    <w:name w:val="5FAE64C20FB4447BA11D3455C025D95C"/>
    <w:rsid w:val="000F2754"/>
  </w:style>
  <w:style w:type="paragraph" w:customStyle="1" w:styleId="A211A185C5F0435987F0F9F60F45AF31">
    <w:name w:val="A211A185C5F0435987F0F9F60F45AF31"/>
    <w:rsid w:val="000F2754"/>
  </w:style>
  <w:style w:type="paragraph" w:customStyle="1" w:styleId="64F3210ECC5F460CB06A54165F9D8287">
    <w:name w:val="64F3210ECC5F460CB06A54165F9D8287"/>
    <w:rsid w:val="000F2754"/>
  </w:style>
  <w:style w:type="paragraph" w:customStyle="1" w:styleId="33E1DC7B3F534C80A6248722FA24758D">
    <w:name w:val="33E1DC7B3F534C80A6248722FA24758D"/>
    <w:rsid w:val="000F2754"/>
  </w:style>
  <w:style w:type="paragraph" w:customStyle="1" w:styleId="DE0515367D464FD69EDE620878924F1E">
    <w:name w:val="DE0515367D464FD69EDE620878924F1E"/>
    <w:rsid w:val="000F2754"/>
  </w:style>
  <w:style w:type="paragraph" w:customStyle="1" w:styleId="605A7FBF20974136995EA294956DF358">
    <w:name w:val="605A7FBF20974136995EA294956DF358"/>
    <w:rsid w:val="000F2754"/>
  </w:style>
  <w:style w:type="paragraph" w:customStyle="1" w:styleId="85C06EEF8955428B97C208484DE20346">
    <w:name w:val="85C06EEF8955428B97C208484DE20346"/>
    <w:rsid w:val="000F2754"/>
  </w:style>
  <w:style w:type="paragraph" w:customStyle="1" w:styleId="E3553D75BA124F2EBA1B561966294F63">
    <w:name w:val="E3553D75BA124F2EBA1B561966294F63"/>
    <w:rsid w:val="000F2754"/>
  </w:style>
  <w:style w:type="paragraph" w:customStyle="1" w:styleId="61DD94225F2A40AEB49305F670DC90D2">
    <w:name w:val="61DD94225F2A40AEB49305F670DC90D2"/>
    <w:rsid w:val="000F2754"/>
  </w:style>
  <w:style w:type="paragraph" w:customStyle="1" w:styleId="6253423954C14F2C86D47D661F93D95D">
    <w:name w:val="6253423954C14F2C86D47D661F93D95D"/>
    <w:rsid w:val="000F2754"/>
  </w:style>
  <w:style w:type="paragraph" w:customStyle="1" w:styleId="723A206C2307473E86A2388647B4B7A5">
    <w:name w:val="723A206C2307473E86A2388647B4B7A5"/>
    <w:rsid w:val="000F2754"/>
  </w:style>
  <w:style w:type="paragraph" w:customStyle="1" w:styleId="309673A0755B441993BDF5DEB17D237B">
    <w:name w:val="309673A0755B441993BDF5DEB17D237B"/>
    <w:rsid w:val="000F2754"/>
  </w:style>
  <w:style w:type="paragraph" w:customStyle="1" w:styleId="C768161F81DC4A63A604A30D60D8AB30">
    <w:name w:val="C768161F81DC4A63A604A30D60D8AB30"/>
    <w:rsid w:val="000F2754"/>
  </w:style>
  <w:style w:type="paragraph" w:customStyle="1" w:styleId="620930BFB1D84C0AA44440C0FBE77EE6">
    <w:name w:val="620930BFB1D84C0AA44440C0FBE77EE6"/>
    <w:rsid w:val="000F2754"/>
  </w:style>
  <w:style w:type="paragraph" w:customStyle="1" w:styleId="260A127DE4D747019AC8F48B768389C9">
    <w:name w:val="260A127DE4D747019AC8F48B768389C9"/>
    <w:rsid w:val="008079CA"/>
  </w:style>
  <w:style w:type="paragraph" w:customStyle="1" w:styleId="3252360BFA684C1885E331B219E542E8">
    <w:name w:val="3252360BFA684C1885E331B219E542E8"/>
    <w:rsid w:val="00EB2D66"/>
  </w:style>
  <w:style w:type="paragraph" w:customStyle="1" w:styleId="3252360BFA684C1885E331B219E542E81">
    <w:name w:val="3252360BFA684C1885E331B219E542E81"/>
    <w:rsid w:val="00EB2D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DE0515367D464FD69EDE620878924F1E1">
    <w:name w:val="DE0515367D464FD69EDE620878924F1E1"/>
    <w:rsid w:val="00EB2D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85C06EEF8955428B97C208484DE203461">
    <w:name w:val="85C06EEF8955428B97C208484DE203461"/>
    <w:rsid w:val="00EB2D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3553D75BA124F2EBA1B561966294F631">
    <w:name w:val="E3553D75BA124F2EBA1B561966294F631"/>
    <w:rsid w:val="00EB2D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1DD94225F2A40AEB49305F670DC90D21">
    <w:name w:val="61DD94225F2A40AEB49305F670DC90D21"/>
    <w:rsid w:val="00EB2D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253423954C14F2C86D47D661F93D95D1">
    <w:name w:val="6253423954C14F2C86D47D661F93D95D1"/>
    <w:rsid w:val="00EB2D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60A127DE4D747019AC8F48B768389C91">
    <w:name w:val="260A127DE4D747019AC8F48B768389C91"/>
    <w:rsid w:val="00EB2D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7FF952937C5442AFA1411B9B96E7F64E">
    <w:name w:val="7FF952937C5442AFA1411B9B96E7F64E"/>
    <w:rsid w:val="00BF6CB9"/>
  </w:style>
  <w:style w:type="paragraph" w:customStyle="1" w:styleId="3252360BFA684C1885E331B219E542E82">
    <w:name w:val="3252360BFA684C1885E331B219E542E82"/>
    <w:rsid w:val="00E87B5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B71431275114C4A8A7389FD5DCBBA5C">
    <w:name w:val="1B71431275114C4A8A7389FD5DCBBA5C"/>
    <w:rsid w:val="00E87B5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01AC7EA4BC04F398C63BA58060F642D">
    <w:name w:val="601AC7EA4BC04F398C63BA58060F642D"/>
    <w:rsid w:val="00E87B55"/>
  </w:style>
  <w:style w:type="paragraph" w:customStyle="1" w:styleId="3252360BFA684C1885E331B219E542E83">
    <w:name w:val="3252360BFA684C1885E331B219E542E83"/>
    <w:rsid w:val="00E87B5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B71431275114C4A8A7389FD5DCBBA5C1">
    <w:name w:val="1B71431275114C4A8A7389FD5DCBBA5C1"/>
    <w:rsid w:val="00E87B5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01AC7EA4BC04F398C63BA58060F642D1">
    <w:name w:val="601AC7EA4BC04F398C63BA58060F642D1"/>
    <w:rsid w:val="00E87B5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3252360BFA684C1885E331B219E542E84">
    <w:name w:val="3252360BFA684C1885E331B219E542E84"/>
    <w:rsid w:val="00E87B5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B71431275114C4A8A7389FD5DCBBA5C2">
    <w:name w:val="1B71431275114C4A8A7389FD5DCBBA5C2"/>
    <w:rsid w:val="00E87B5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01AC7EA4BC04F398C63BA58060F642D2">
    <w:name w:val="601AC7EA4BC04F398C63BA58060F642D2"/>
    <w:rsid w:val="00E87B5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5DFFE9FC5B14F5A83F3C26F8DE59386">
    <w:name w:val="A5DFFE9FC5B14F5A83F3C26F8DE59386"/>
    <w:rsid w:val="00E87B5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49299450336434683A8C94E506AFEF6">
    <w:name w:val="F49299450336434683A8C94E506AFEF6"/>
    <w:rsid w:val="002105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3252360BFA684C1885E331B219E542E85">
    <w:name w:val="3252360BFA684C1885E331B219E542E85"/>
    <w:rsid w:val="002105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B71431275114C4A8A7389FD5DCBBA5C3">
    <w:name w:val="1B71431275114C4A8A7389FD5DCBBA5C3"/>
    <w:rsid w:val="002105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01AC7EA4BC04F398C63BA58060F642D3">
    <w:name w:val="601AC7EA4BC04F398C63BA58060F642D3"/>
    <w:rsid w:val="002105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5DFFE9FC5B14F5A83F3C26F8DE593861">
    <w:name w:val="A5DFFE9FC5B14F5A83F3C26F8DE593861"/>
    <w:rsid w:val="002105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49299450336434683A8C94E506AFEF61">
    <w:name w:val="F49299450336434683A8C94E506AFEF61"/>
    <w:rsid w:val="002105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3252360BFA684C1885E331B219E542E86">
    <w:name w:val="3252360BFA684C1885E331B219E542E86"/>
    <w:rsid w:val="002105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B71431275114C4A8A7389FD5DCBBA5C4">
    <w:name w:val="1B71431275114C4A8A7389FD5DCBBA5C4"/>
    <w:rsid w:val="002105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01AC7EA4BC04F398C63BA58060F642D4">
    <w:name w:val="601AC7EA4BC04F398C63BA58060F642D4"/>
    <w:rsid w:val="002105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5DFFE9FC5B14F5A83F3C26F8DE593862">
    <w:name w:val="A5DFFE9FC5B14F5A83F3C26F8DE593862"/>
    <w:rsid w:val="002105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F49299450336434683A8C94E506AFEF62">
    <w:name w:val="F49299450336434683A8C94E506AFEF62"/>
    <w:rsid w:val="0049599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3252360BFA684C1885E331B219E542E87">
    <w:name w:val="3252360BFA684C1885E331B219E542E87"/>
    <w:rsid w:val="0049599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B71431275114C4A8A7389FD5DCBBA5C5">
    <w:name w:val="1B71431275114C4A8A7389FD5DCBBA5C5"/>
    <w:rsid w:val="0049599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601AC7EA4BC04F398C63BA58060F642D5">
    <w:name w:val="601AC7EA4BC04F398C63BA58060F642D5"/>
    <w:rsid w:val="0049599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5DFFE9FC5B14F5A83F3C26F8DE593863">
    <w:name w:val="A5DFFE9FC5B14F5A83F3C26F8DE593863"/>
    <w:rsid w:val="0049599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5D15E38687C34956BEB10DE9C7F3ECCB">
    <w:name w:val="5D15E38687C34956BEB10DE9C7F3ECCB"/>
    <w:rsid w:val="00185282"/>
  </w:style>
  <w:style w:type="paragraph" w:customStyle="1" w:styleId="383C6585FE484078B66EC8F5E14C6177">
    <w:name w:val="383C6585FE484078B66EC8F5E14C6177"/>
    <w:rsid w:val="00185282"/>
  </w:style>
  <w:style w:type="paragraph" w:customStyle="1" w:styleId="A3CC73453207442E88FE5D534CDD7509">
    <w:name w:val="A3CC73453207442E88FE5D534CDD7509"/>
    <w:rsid w:val="00185282"/>
  </w:style>
  <w:style w:type="paragraph" w:customStyle="1" w:styleId="5D15E38687C34956BEB10DE9C7F3ECCB1">
    <w:name w:val="5D15E38687C34956BEB10DE9C7F3ECCB1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3252360BFA684C1885E331B219E542E88">
    <w:name w:val="3252360BFA684C1885E331B219E542E88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B71431275114C4A8A7389FD5DCBBA5C6">
    <w:name w:val="1B71431275114C4A8A7389FD5DCBBA5C6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3CC73453207442E88FE5D534CDD75091">
    <w:name w:val="A3CC73453207442E88FE5D534CDD75091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91171BACC6DD44DE8DA73FC2E70BFF72">
    <w:name w:val="91171BACC6DD44DE8DA73FC2E70BFF72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5DFFE9FC5B14F5A83F3C26F8DE593864">
    <w:name w:val="A5DFFE9FC5B14F5A83F3C26F8DE593864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965BD4C2C6745838966E408F6A05C45">
    <w:name w:val="E965BD4C2C6745838966E408F6A05C45"/>
    <w:rsid w:val="00185282"/>
  </w:style>
  <w:style w:type="paragraph" w:customStyle="1" w:styleId="5D15E38687C34956BEB10DE9C7F3ECCB2">
    <w:name w:val="5D15E38687C34956BEB10DE9C7F3ECCB2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3252360BFA684C1885E331B219E542E89">
    <w:name w:val="3252360BFA684C1885E331B219E542E89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B71431275114C4A8A7389FD5DCBBA5C7">
    <w:name w:val="1B71431275114C4A8A7389FD5DCBBA5C7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3CC73453207442E88FE5D534CDD75092">
    <w:name w:val="A3CC73453207442E88FE5D534CDD75092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91171BACC6DD44DE8DA73FC2E70BFF721">
    <w:name w:val="91171BACC6DD44DE8DA73FC2E70BFF721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965BD4C2C6745838966E408F6A05C451">
    <w:name w:val="E965BD4C2C6745838966E408F6A05C451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5DFFE9FC5B14F5A83F3C26F8DE593865">
    <w:name w:val="A5DFFE9FC5B14F5A83F3C26F8DE593865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779EA4E8DB84B2DA907F3B9F98F7BDB">
    <w:name w:val="B779EA4E8DB84B2DA907F3B9F98F7BDB"/>
    <w:rsid w:val="00185282"/>
  </w:style>
  <w:style w:type="paragraph" w:customStyle="1" w:styleId="F4ACB84B7301429190C6834EDF8B9F6E">
    <w:name w:val="F4ACB84B7301429190C6834EDF8B9F6E"/>
    <w:rsid w:val="00185282"/>
  </w:style>
  <w:style w:type="paragraph" w:customStyle="1" w:styleId="5D15E38687C34956BEB10DE9C7F3ECCB3">
    <w:name w:val="5D15E38687C34956BEB10DE9C7F3ECCB3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3252360BFA684C1885E331B219E542E810">
    <w:name w:val="3252360BFA684C1885E331B219E542E810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B71431275114C4A8A7389FD5DCBBA5C8">
    <w:name w:val="1B71431275114C4A8A7389FD5DCBBA5C8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3CC73453207442E88FE5D534CDD75093">
    <w:name w:val="A3CC73453207442E88FE5D534CDD75093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91171BACC6DD44DE8DA73FC2E70BFF722">
    <w:name w:val="91171BACC6DD44DE8DA73FC2E70BFF722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E965BD4C2C6745838966E408F6A05C452">
    <w:name w:val="E965BD4C2C6745838966E408F6A05C452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779EA4E8DB84B2DA907F3B9F98F7BDB1">
    <w:name w:val="B779EA4E8DB84B2DA907F3B9F98F7BDB1"/>
    <w:rsid w:val="001852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4792055077044774BE2763AA9849BB71">
    <w:name w:val="4792055077044774BE2763AA9849BB71"/>
    <w:rsid w:val="00E64E49"/>
  </w:style>
  <w:style w:type="paragraph" w:customStyle="1" w:styleId="3C1216CC03FF4EF5BEE0AD4A7355D845">
    <w:name w:val="3C1216CC03FF4EF5BEE0AD4A7355D845"/>
    <w:rsid w:val="008D77A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DD00BA-3986-48D1-85FE-6362F205CA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6</Pages>
  <Words>795</Words>
  <Characters>5449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D-23-Kevintest</vt:lpstr>
    </vt:vector>
  </TitlesOfParts>
  <Manager>Takala, Kevin (VDOT)</Manager>
  <Company>VDOT CO-L&amp;D AES</Company>
  <LinksUpToDate>false</LinksUpToDate>
  <CharactersWithSpaces>6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D-23-Kevintest</dc:title>
  <dc:subject/>
  <dc:creator>Takala, Kevin (VDOT)</dc:creator>
  <cp:keywords/>
  <dc:description/>
  <cp:lastModifiedBy>VITA Program</cp:lastModifiedBy>
  <cp:revision>3</cp:revision>
  <cp:lastPrinted>2020-11-17T14:46:00Z</cp:lastPrinted>
  <dcterms:created xsi:type="dcterms:W3CDTF">2021-02-25T19:48:00Z</dcterms:created>
  <dcterms:modified xsi:type="dcterms:W3CDTF">2021-02-25T20:06:00Z</dcterms:modified>
  <cp:category>A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Folder_Number">
    <vt:lpwstr>40289</vt:lpwstr>
  </property>
  <property fmtid="{D5CDD505-2E9C-101B-9397-08002B2CF9AE}" pid="3" name="Folder_Code">
    <vt:lpwstr/>
  </property>
  <property fmtid="{D5CDD505-2E9C-101B-9397-08002B2CF9AE}" pid="4" name="Folder_Name">
    <vt:lpwstr>Forms Test</vt:lpwstr>
  </property>
  <property fmtid="{D5CDD505-2E9C-101B-9397-08002B2CF9AE}" pid="5" name="Folder_Description">
    <vt:lpwstr/>
  </property>
  <property fmtid="{D5CDD505-2E9C-101B-9397-08002B2CF9AE}" pid="6" name="/Folder_Name/">
    <vt:lpwstr>_Testing/Kevin Takala/Forms Test</vt:lpwstr>
  </property>
  <property fmtid="{D5CDD505-2E9C-101B-9397-08002B2CF9AE}" pid="7" name="/Folder_Description/">
    <vt:lpwstr/>
  </property>
  <property fmtid="{D5CDD505-2E9C-101B-9397-08002B2CF9AE}" pid="8" name="Folder_Version">
    <vt:lpwstr/>
  </property>
  <property fmtid="{D5CDD505-2E9C-101B-9397-08002B2CF9AE}" pid="9" name="Folder_VersionSeq">
    <vt:lpwstr/>
  </property>
  <property fmtid="{D5CDD505-2E9C-101B-9397-08002B2CF9AE}" pid="10" name="Folder_Manager">
    <vt:lpwstr>Kevin.Takala</vt:lpwstr>
  </property>
  <property fmtid="{D5CDD505-2E9C-101B-9397-08002B2CF9AE}" pid="11" name="Folder_ManagerDesc">
    <vt:lpwstr>Takala, Kevin (VDOT)</vt:lpwstr>
  </property>
  <property fmtid="{D5CDD505-2E9C-101B-9397-08002B2CF9AE}" pid="12" name="Folder_Storage">
    <vt:lpwstr>PW_DEV_Storage01</vt:lpwstr>
  </property>
  <property fmtid="{D5CDD505-2E9C-101B-9397-08002B2CF9AE}" pid="13" name="Folder_StorageDesc">
    <vt:lpwstr>PW_DEV Storage Area 01</vt:lpwstr>
  </property>
  <property fmtid="{D5CDD505-2E9C-101B-9397-08002B2CF9AE}" pid="14" name="Folder_Creator">
    <vt:lpwstr>Kevin.Takala</vt:lpwstr>
  </property>
  <property fmtid="{D5CDD505-2E9C-101B-9397-08002B2CF9AE}" pid="15" name="Folder_CreatorDesc">
    <vt:lpwstr>Takala, Kevin (VDOT)</vt:lpwstr>
  </property>
  <property fmtid="{D5CDD505-2E9C-101B-9397-08002B2CF9AE}" pid="16" name="Folder_CreateDate">
    <vt:lpwstr>10.22.2018 08:49 AM</vt:lpwstr>
  </property>
  <property fmtid="{D5CDD505-2E9C-101B-9397-08002B2CF9AE}" pid="17" name="Folder_Updater">
    <vt:lpwstr>Kevin.Takala</vt:lpwstr>
  </property>
  <property fmtid="{D5CDD505-2E9C-101B-9397-08002B2CF9AE}" pid="18" name="Folder_UpdaterDesc">
    <vt:lpwstr>Takala, Kevin (VDOT)</vt:lpwstr>
  </property>
  <property fmtid="{D5CDD505-2E9C-101B-9397-08002B2CF9AE}" pid="19" name="Folder_UpdateDate">
    <vt:lpwstr>10.22.2018 09:48 AM</vt:lpwstr>
  </property>
  <property fmtid="{D5CDD505-2E9C-101B-9397-08002B2CF9AE}" pid="20" name="Document_Number">
    <vt:lpwstr>2</vt:lpwstr>
  </property>
  <property fmtid="{D5CDD505-2E9C-101B-9397-08002B2CF9AE}" pid="21" name="Document_Name">
    <vt:lpwstr>LD-23-Kevintest.docx</vt:lpwstr>
  </property>
  <property fmtid="{D5CDD505-2E9C-101B-9397-08002B2CF9AE}" pid="22" name="Document_FileName">
    <vt:lpwstr>LD-23-Kevintest.docx</vt:lpwstr>
  </property>
  <property fmtid="{D5CDD505-2E9C-101B-9397-08002B2CF9AE}" pid="23" name="Document_Version">
    <vt:lpwstr>A</vt:lpwstr>
  </property>
  <property fmtid="{D5CDD505-2E9C-101B-9397-08002B2CF9AE}" pid="24" name="Document_VersionSeq">
    <vt:lpwstr>0</vt:lpwstr>
  </property>
  <property fmtid="{D5CDD505-2E9C-101B-9397-08002B2CF9AE}" pid="25" name="Document_Creator">
    <vt:lpwstr/>
  </property>
  <property fmtid="{D5CDD505-2E9C-101B-9397-08002B2CF9AE}" pid="26" name="Document_CreatorDesc">
    <vt:lpwstr/>
  </property>
  <property fmtid="{D5CDD505-2E9C-101B-9397-08002B2CF9AE}" pid="27" name="Document_CreateDate">
    <vt:lpwstr/>
  </property>
  <property fmtid="{D5CDD505-2E9C-101B-9397-08002B2CF9AE}" pid="28" name="Document_Updater">
    <vt:lpwstr/>
  </property>
  <property fmtid="{D5CDD505-2E9C-101B-9397-08002B2CF9AE}" pid="29" name="Document_UpdaterDesc">
    <vt:lpwstr/>
  </property>
  <property fmtid="{D5CDD505-2E9C-101B-9397-08002B2CF9AE}" pid="30" name="Document_UpdateDate">
    <vt:lpwstr/>
  </property>
  <property fmtid="{D5CDD505-2E9C-101B-9397-08002B2CF9AE}" pid="31" name="Document_Size">
    <vt:lpwstr/>
  </property>
  <property fmtid="{D5CDD505-2E9C-101B-9397-08002B2CF9AE}" pid="32" name="Document_Storage">
    <vt:lpwstr/>
  </property>
  <property fmtid="{D5CDD505-2E9C-101B-9397-08002B2CF9AE}" pid="33" name="Document_StorageDesc">
    <vt:lpwstr/>
  </property>
  <property fmtid="{D5CDD505-2E9C-101B-9397-08002B2CF9AE}" pid="34" name="Document_Department">
    <vt:lpwstr/>
  </property>
  <property fmtid="{D5CDD505-2E9C-101B-9397-08002B2CF9AE}" pid="35" name="Document_DepartmentDesc">
    <vt:lpwstr/>
  </property>
  <property fmtid="{D5CDD505-2E9C-101B-9397-08002B2CF9AE}" pid="36" name="VA_CO_CTY_NAME">
    <vt:lpwstr>VA_CO_CTY_NAME</vt:lpwstr>
  </property>
  <property fmtid="{D5CDD505-2E9C-101B-9397-08002B2CF9AE}" pid="37" name="VA_CON_APP_DATE">
    <vt:lpwstr>VA_CON_APP_DATE</vt:lpwstr>
  </property>
  <property fmtid="{D5CDD505-2E9C-101B-9397-08002B2CF9AE}" pid="38" name="VA_DES">
    <vt:lpwstr>VA_DES</vt:lpwstr>
  </property>
  <property fmtid="{D5CDD505-2E9C-101B-9397-08002B2CF9AE}" pid="39" name="VA_DIST">
    <vt:lpwstr>VA_DIST</vt:lpwstr>
  </property>
  <property fmtid="{D5CDD505-2E9C-101B-9397-08002B2CF9AE}" pid="40" name="VA_ENG">
    <vt:lpwstr>VA_ENG</vt:lpwstr>
  </property>
  <property fmtid="{D5CDD505-2E9C-101B-9397-08002B2CF9AE}" pid="41" name="VA_FED_AID_PRJ_NUM">
    <vt:lpwstr>VA_FED_AID_PRJ_NUM</vt:lpwstr>
  </property>
  <property fmtid="{D5CDD505-2E9C-101B-9397-08002B2CF9AE}" pid="42" name="VA_MGR">
    <vt:lpwstr>VA_MGR</vt:lpwstr>
  </property>
  <property fmtid="{D5CDD505-2E9C-101B-9397-08002B2CF9AE}" pid="43" name="VA_PMO_TYPE">
    <vt:lpwstr>VA_PMO_TYPE</vt:lpwstr>
  </property>
  <property fmtid="{D5CDD505-2E9C-101B-9397-08002B2CF9AE}" pid="44" name="VA_POOL_ADMIN_BY">
    <vt:lpwstr>VA_POOL_ADMIN_BY</vt:lpwstr>
  </property>
  <property fmtid="{D5CDD505-2E9C-101B-9397-08002B2CF9AE}" pid="45" name="VA_POOL_CN_END">
    <vt:lpwstr>VA_POOL_CN_END</vt:lpwstr>
  </property>
  <property fmtid="{D5CDD505-2E9C-101B-9397-08002B2CF9AE}" pid="46" name="VA_POOL_CN_START">
    <vt:lpwstr>VA_POOL_CN_START</vt:lpwstr>
  </property>
  <property fmtid="{D5CDD505-2E9C-101B-9397-08002B2CF9AE}" pid="47" name="VA_POOL_END_LOC">
    <vt:lpwstr>VA_POOL_END_LOC</vt:lpwstr>
  </property>
  <property fmtid="{D5CDD505-2E9C-101B-9397-08002B2CF9AE}" pid="48" name="VA_POOL_FED_ELIG">
    <vt:lpwstr>VA_POOL_FED_ELIG</vt:lpwstr>
  </property>
  <property fmtid="{D5CDD505-2E9C-101B-9397-08002B2CF9AE}" pid="49" name="VA_POOL_FED_NUM">
    <vt:lpwstr>VA_POOL_FED_NUM</vt:lpwstr>
  </property>
  <property fmtid="{D5CDD505-2E9C-101B-9397-08002B2CF9AE}" pid="50" name="VA_POOL_JRSDCTN">
    <vt:lpwstr>VA_POOL_JRSDCTN</vt:lpwstr>
  </property>
  <property fmtid="{D5CDD505-2E9C-101B-9397-08002B2CF9AE}" pid="51" name="VA_POOL_PE_END">
    <vt:lpwstr>VA_POOL_PE_END</vt:lpwstr>
  </property>
  <property fmtid="{D5CDD505-2E9C-101B-9397-08002B2CF9AE}" pid="52" name="VA_POOL_PE_START">
    <vt:lpwstr>VA_POOL_PE_START</vt:lpwstr>
  </property>
  <property fmtid="{D5CDD505-2E9C-101B-9397-08002B2CF9AE}" pid="53" name="VA_POOL_PRGM_MGR">
    <vt:lpwstr>VA_POOL_PRGM_MGR</vt:lpwstr>
  </property>
  <property fmtid="{D5CDD505-2E9C-101B-9397-08002B2CF9AE}" pid="54" name="VA_POOL_RD_SYSTEM">
    <vt:lpwstr>VA_POOL_RD_SYSTEM</vt:lpwstr>
  </property>
  <property fmtid="{D5CDD505-2E9C-101B-9397-08002B2CF9AE}" pid="55" name="VA_POOL_RW_END">
    <vt:lpwstr>VA_POOL_RW_END</vt:lpwstr>
  </property>
  <property fmtid="{D5CDD505-2E9C-101B-9397-08002B2CF9AE}" pid="56" name="VA_POOL_RW_START">
    <vt:lpwstr>VA_POOL_RW_START</vt:lpwstr>
  </property>
  <property fmtid="{D5CDD505-2E9C-101B-9397-08002B2CF9AE}" pid="57" name="VA_POOL_ST_NAME">
    <vt:lpwstr>VA_POOL_ST_NAME</vt:lpwstr>
  </property>
  <property fmtid="{D5CDD505-2E9C-101B-9397-08002B2CF9AE}" pid="58" name="VA_POOL_START_LOC">
    <vt:lpwstr>VA_POOL_START_LOC</vt:lpwstr>
  </property>
  <property fmtid="{D5CDD505-2E9C-101B-9397-08002B2CF9AE}" pid="59" name="VA_POOL_STIP_GROUPING">
    <vt:lpwstr>VA_POOL_STIP_GROUPING</vt:lpwstr>
  </property>
  <property fmtid="{D5CDD505-2E9C-101B-9397-08002B2CF9AE}" pid="60" name="VA_PRJ_DESC">
    <vt:lpwstr>VA_PRJ_DESC</vt:lpwstr>
  </property>
  <property fmtid="{D5CDD505-2E9C-101B-9397-08002B2CF9AE}" pid="61" name="VA_PRJ_NUM">
    <vt:lpwstr>VA_PRJ_NUM</vt:lpwstr>
  </property>
  <property fmtid="{D5CDD505-2E9C-101B-9397-08002B2CF9AE}" pid="62" name="VA_PRJ_SCOPE">
    <vt:lpwstr>VA_PRJ_SCOPE</vt:lpwstr>
  </property>
  <property fmtid="{D5CDD505-2E9C-101B-9397-08002B2CF9AE}" pid="63" name="VA_RES">
    <vt:lpwstr>VA_RES</vt:lpwstr>
  </property>
  <property fmtid="{D5CDD505-2E9C-101B-9397-08002B2CF9AE}" pid="64" name="VA_ROUTE">
    <vt:lpwstr>VA_ROUTE</vt:lpwstr>
  </property>
  <property fmtid="{D5CDD505-2E9C-101B-9397-08002B2CF9AE}" pid="65" name="VA_SCALE">
    <vt:lpwstr>VA_SCALE</vt:lpwstr>
  </property>
  <property fmtid="{D5CDD505-2E9C-101B-9397-08002B2CF9AE}" pid="66" name="VA_UPC">
    <vt:lpwstr>VA_UPC</vt:lpwstr>
  </property>
</Properties>
</file>